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21"/>
  </p:notesMasterIdLst>
  <p:sldIdLst>
    <p:sldId id="290" r:id="rId2"/>
    <p:sldId id="257" r:id="rId3"/>
    <p:sldId id="261" r:id="rId4"/>
    <p:sldId id="262" r:id="rId5"/>
    <p:sldId id="275" r:id="rId6"/>
    <p:sldId id="276" r:id="rId7"/>
    <p:sldId id="265" r:id="rId8"/>
    <p:sldId id="268" r:id="rId9"/>
    <p:sldId id="281" r:id="rId10"/>
    <p:sldId id="300" r:id="rId11"/>
    <p:sldId id="270" r:id="rId12"/>
    <p:sldId id="282" r:id="rId13"/>
    <p:sldId id="291" r:id="rId14"/>
    <p:sldId id="293" r:id="rId15"/>
    <p:sldId id="294" r:id="rId16"/>
    <p:sldId id="295" r:id="rId17"/>
    <p:sldId id="296" r:id="rId18"/>
    <p:sldId id="297" r:id="rId19"/>
    <p:sldId id="298" r:id="rId2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99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484" autoAdjust="0"/>
    <p:restoredTop sz="95086" autoAdjust="0"/>
  </p:normalViewPr>
  <p:slideViewPr>
    <p:cSldViewPr>
      <p:cViewPr varScale="1">
        <p:scale>
          <a:sx n="69" d="100"/>
          <a:sy n="69" d="100"/>
        </p:scale>
        <p:origin x="-138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6396D44-0916-4DB4-ACF0-2C257DFBE985}" type="doc">
      <dgm:prSet loTypeId="urn:microsoft.com/office/officeart/2005/8/layout/hierarchy6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9572BAD-5478-426F-A30B-706054D461B6}">
      <dgm:prSet phldrT="[Texto]"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Gerencia General</a:t>
          </a:r>
        </a:p>
      </dgm:t>
    </dgm:pt>
    <dgm:pt modelId="{999FCD7E-0E54-4629-8ACF-507E2262C59C}" type="parTrans" cxnId="{4C1161AE-8F74-4FD7-81A5-8DFD49CD88DD}">
      <dgm:prSet/>
      <dgm:spPr/>
      <dgm:t>
        <a:bodyPr/>
        <a:lstStyle/>
        <a:p>
          <a:endParaRPr lang="es-EC" sz="1800"/>
        </a:p>
      </dgm:t>
    </dgm:pt>
    <dgm:pt modelId="{56880EEA-3DB7-4BEC-80E0-A2214D930E53}" type="sibTrans" cxnId="{4C1161AE-8F74-4FD7-81A5-8DFD49CD88DD}">
      <dgm:prSet/>
      <dgm:spPr/>
      <dgm:t>
        <a:bodyPr/>
        <a:lstStyle/>
        <a:p>
          <a:endParaRPr lang="es-EC" sz="1800"/>
        </a:p>
      </dgm:t>
    </dgm:pt>
    <dgm:pt modelId="{867A6A51-40A9-4C22-9935-7ADA3320EA68}">
      <dgm:prSet phldrT="[Texto]"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Servicio al Distribuidor</a:t>
          </a:r>
        </a:p>
      </dgm:t>
    </dgm:pt>
    <dgm:pt modelId="{4095260A-ECB2-4E71-A2F3-436241B17EFA}" type="parTrans" cxnId="{5BFFBD0F-01F3-4727-83FD-6E9E62015B6E}">
      <dgm:prSet/>
      <dgm:spPr/>
      <dgm:t>
        <a:bodyPr/>
        <a:lstStyle/>
        <a:p>
          <a:endParaRPr lang="es-EC" sz="1800"/>
        </a:p>
      </dgm:t>
    </dgm:pt>
    <dgm:pt modelId="{70A98A94-4A5D-439C-AAC9-B0184BB9FFFF}" type="sibTrans" cxnId="{5BFFBD0F-01F3-4727-83FD-6E9E62015B6E}">
      <dgm:prSet/>
      <dgm:spPr/>
      <dgm:t>
        <a:bodyPr/>
        <a:lstStyle/>
        <a:p>
          <a:endParaRPr lang="es-EC" sz="1800"/>
        </a:p>
      </dgm:t>
    </dgm:pt>
    <dgm:pt modelId="{874E339C-128A-421E-938E-EDC98B04A1FE}">
      <dgm:prSet phldrT="[Texto]"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Financiero-Administrativo</a:t>
          </a:r>
        </a:p>
      </dgm:t>
    </dgm:pt>
    <dgm:pt modelId="{C5D6C99F-EE4C-45F9-B95B-B16638B91B51}" type="parTrans" cxnId="{ED8CCD51-2ECA-4E04-A932-46B0B31EBBBB}">
      <dgm:prSet/>
      <dgm:spPr/>
      <dgm:t>
        <a:bodyPr/>
        <a:lstStyle/>
        <a:p>
          <a:endParaRPr lang="es-EC" sz="1800"/>
        </a:p>
      </dgm:t>
    </dgm:pt>
    <dgm:pt modelId="{4A7509FF-B0BC-45D2-8C35-1D1047200F36}" type="sibTrans" cxnId="{ED8CCD51-2ECA-4E04-A932-46B0B31EBBBB}">
      <dgm:prSet/>
      <dgm:spPr/>
      <dgm:t>
        <a:bodyPr/>
        <a:lstStyle/>
        <a:p>
          <a:endParaRPr lang="es-EC" sz="1800"/>
        </a:p>
      </dgm:t>
    </dgm:pt>
    <dgm:pt modelId="{29397B1E-B9E1-4DF5-A3F6-D25214B3F9E4}">
      <dgm:prSet phldrT="[Texto]"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Tributación</a:t>
          </a:r>
        </a:p>
      </dgm:t>
    </dgm:pt>
    <dgm:pt modelId="{50CF3F79-0D11-44FC-B7F3-D475B3B977FB}" type="parTrans" cxnId="{F2C9DCFD-62FD-4A0E-BB68-3BE348C1F28D}">
      <dgm:prSet/>
      <dgm:spPr/>
      <dgm:t>
        <a:bodyPr/>
        <a:lstStyle/>
        <a:p>
          <a:endParaRPr lang="es-EC" sz="1800"/>
        </a:p>
      </dgm:t>
    </dgm:pt>
    <dgm:pt modelId="{37CBF3E5-3531-4A64-A064-C012C2F2448B}" type="sibTrans" cxnId="{F2C9DCFD-62FD-4A0E-BB68-3BE348C1F28D}">
      <dgm:prSet/>
      <dgm:spPr/>
      <dgm:t>
        <a:bodyPr/>
        <a:lstStyle/>
        <a:p>
          <a:endParaRPr lang="es-EC" sz="1800"/>
        </a:p>
      </dgm:t>
    </dgm:pt>
    <dgm:pt modelId="{7BCA4EAE-A910-4267-AB3D-3BAA0F0EBDDA}">
      <dgm:prSet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Contabilidad</a:t>
          </a:r>
        </a:p>
      </dgm:t>
    </dgm:pt>
    <dgm:pt modelId="{DB03C26C-1DA3-4583-B7EC-5709774A49DE}" type="parTrans" cxnId="{32FB90E0-A70A-49E7-89BC-56C5385B8E33}">
      <dgm:prSet/>
      <dgm:spPr/>
      <dgm:t>
        <a:bodyPr/>
        <a:lstStyle/>
        <a:p>
          <a:endParaRPr lang="es-EC" sz="1800"/>
        </a:p>
      </dgm:t>
    </dgm:pt>
    <dgm:pt modelId="{1B964945-DD73-4571-B036-9400150F807C}" type="sibTrans" cxnId="{32FB90E0-A70A-49E7-89BC-56C5385B8E33}">
      <dgm:prSet/>
      <dgm:spPr/>
      <dgm:t>
        <a:bodyPr/>
        <a:lstStyle/>
        <a:p>
          <a:endParaRPr lang="es-EC" sz="1800"/>
        </a:p>
      </dgm:t>
    </dgm:pt>
    <dgm:pt modelId="{9CD4156E-90DE-4FA9-A0CA-C4BE7E9B6316}">
      <dgm:prSet custT="1"/>
      <dgm:spPr/>
      <dgm:t>
        <a:bodyPr/>
        <a:lstStyle/>
        <a:p>
          <a:r>
            <a:rPr lang="es-EC" sz="1800">
              <a:latin typeface="Times New Roman" pitchFamily="18" charset="0"/>
              <a:cs typeface="Times New Roman" pitchFamily="18" charset="0"/>
            </a:rPr>
            <a:t>Operaciones</a:t>
          </a:r>
        </a:p>
      </dgm:t>
    </dgm:pt>
    <dgm:pt modelId="{5F5919BC-58E2-4508-A148-16E0124F169D}" type="parTrans" cxnId="{F795E2BC-AA98-4696-9BBC-621508943C34}">
      <dgm:prSet/>
      <dgm:spPr/>
      <dgm:t>
        <a:bodyPr/>
        <a:lstStyle/>
        <a:p>
          <a:endParaRPr lang="es-EC" sz="1800"/>
        </a:p>
      </dgm:t>
    </dgm:pt>
    <dgm:pt modelId="{1142B392-A009-46B4-B1F7-7D7D12C9E6B7}" type="sibTrans" cxnId="{F795E2BC-AA98-4696-9BBC-621508943C34}">
      <dgm:prSet/>
      <dgm:spPr/>
      <dgm:t>
        <a:bodyPr/>
        <a:lstStyle/>
        <a:p>
          <a:endParaRPr lang="es-EC" sz="1800"/>
        </a:p>
      </dgm:t>
    </dgm:pt>
    <dgm:pt modelId="{AAC4A2F8-EDCA-46D6-9CF7-F92266B2E28F}">
      <dgm:prSet custT="1"/>
      <dgm:spPr>
        <a:noFill/>
        <a:ln>
          <a:noFill/>
        </a:ln>
      </dgm:spPr>
      <dgm:t>
        <a:bodyPr/>
        <a:lstStyle/>
        <a:p>
          <a:r>
            <a:rPr lang="es-EC" sz="1800">
              <a:noFill/>
              <a:latin typeface="Times New Roman" pitchFamily="18" charset="0"/>
              <a:cs typeface="Times New Roman" pitchFamily="18" charset="0"/>
            </a:rPr>
            <a:t>Mensajería</a:t>
          </a:r>
        </a:p>
      </dgm:t>
    </dgm:pt>
    <dgm:pt modelId="{A2250C0A-11DD-499D-9E70-FB27464EC96F}" type="parTrans" cxnId="{5D4E8FC8-685E-47D1-BC53-D2840C67EAAC}">
      <dgm:prSet/>
      <dgm:spPr>
        <a:noFill/>
        <a:ln>
          <a:noFill/>
        </a:ln>
      </dgm:spPr>
      <dgm:t>
        <a:bodyPr/>
        <a:lstStyle/>
        <a:p>
          <a:endParaRPr lang="es-EC" sz="1800"/>
        </a:p>
      </dgm:t>
    </dgm:pt>
    <dgm:pt modelId="{26BEDA1F-B3BA-48C8-8D11-FF9983E24FAC}" type="sibTrans" cxnId="{5D4E8FC8-685E-47D1-BC53-D2840C67EAAC}">
      <dgm:prSet/>
      <dgm:spPr/>
      <dgm:t>
        <a:bodyPr/>
        <a:lstStyle/>
        <a:p>
          <a:endParaRPr lang="es-EC" sz="1800"/>
        </a:p>
      </dgm:t>
    </dgm:pt>
    <dgm:pt modelId="{A7384123-9133-4BA0-9AA5-06F371FA967D}">
      <dgm:prSet phldrT="[Texto]" custT="1"/>
      <dgm:spPr>
        <a:noFill/>
      </dgm:spPr>
      <dgm:t>
        <a:bodyPr/>
        <a:lstStyle/>
        <a:p>
          <a:r>
            <a:rPr lang="es-EC" sz="1800" b="0" i="0" baseline="0">
              <a:noFill/>
              <a:latin typeface="Times New Roman" pitchFamily="18" charset="0"/>
              <a:cs typeface="Times New Roman" pitchFamily="18" charset="0"/>
            </a:rPr>
            <a:t>Atención al Cliente</a:t>
          </a:r>
        </a:p>
      </dgm:t>
    </dgm:pt>
    <dgm:pt modelId="{8295BE64-B0AA-440B-B283-1E89CBCA7352}" type="sibTrans" cxnId="{53B70D09-33D6-4E67-88B0-14D303635CC3}">
      <dgm:prSet/>
      <dgm:spPr/>
      <dgm:t>
        <a:bodyPr/>
        <a:lstStyle/>
        <a:p>
          <a:endParaRPr lang="es-EC" sz="1800"/>
        </a:p>
      </dgm:t>
    </dgm:pt>
    <dgm:pt modelId="{96D16059-08E4-458A-A940-1D4D42B7578F}" type="parTrans" cxnId="{53B70D09-33D6-4E67-88B0-14D303635CC3}">
      <dgm:prSet/>
      <dgm:spPr>
        <a:ln>
          <a:noFill/>
        </a:ln>
      </dgm:spPr>
      <dgm:t>
        <a:bodyPr/>
        <a:lstStyle/>
        <a:p>
          <a:endParaRPr lang="es-EC" sz="1800"/>
        </a:p>
      </dgm:t>
    </dgm:pt>
    <dgm:pt modelId="{6A6D7212-C9F0-4B52-AB54-2C091CFBEA29}" type="pres">
      <dgm:prSet presAssocID="{16396D44-0916-4DB4-ACF0-2C257DFBE98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BC92390-D17D-477F-AFEF-B67029BE2932}" type="pres">
      <dgm:prSet presAssocID="{16396D44-0916-4DB4-ACF0-2C257DFBE985}" presName="hierFlow" presStyleCnt="0"/>
      <dgm:spPr/>
    </dgm:pt>
    <dgm:pt modelId="{7DC7C8B6-8ADA-4D99-8B51-BDF2752F4469}" type="pres">
      <dgm:prSet presAssocID="{16396D44-0916-4DB4-ACF0-2C257DFBE98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92506478-BD46-4D66-B262-CCED42BF9298}" type="pres">
      <dgm:prSet presAssocID="{89572BAD-5478-426F-A30B-706054D461B6}" presName="Name14" presStyleCnt="0"/>
      <dgm:spPr/>
    </dgm:pt>
    <dgm:pt modelId="{C39693A8-1137-4C99-B3A7-EAD26BE46874}" type="pres">
      <dgm:prSet presAssocID="{89572BAD-5478-426F-A30B-706054D461B6}" presName="level1Shape" presStyleLbl="node0" presStyleIdx="0" presStyleCnt="1" custScaleY="61984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D4DA3CC0-1F41-4DA0-9C86-134CD4CBA582}" type="pres">
      <dgm:prSet presAssocID="{89572BAD-5478-426F-A30B-706054D461B6}" presName="hierChild2" presStyleCnt="0"/>
      <dgm:spPr/>
    </dgm:pt>
    <dgm:pt modelId="{BD86BDCE-FEFB-4D0F-BCBC-4A3587CE56E4}" type="pres">
      <dgm:prSet presAssocID="{4095260A-ECB2-4E71-A2F3-436241B17EFA}" presName="Name19" presStyleLbl="parChTrans1D2" presStyleIdx="0" presStyleCnt="3"/>
      <dgm:spPr/>
      <dgm:t>
        <a:bodyPr/>
        <a:lstStyle/>
        <a:p>
          <a:endParaRPr lang="es-EC"/>
        </a:p>
      </dgm:t>
    </dgm:pt>
    <dgm:pt modelId="{15C4BDE9-87D8-453C-9D7C-B81F39BAFF8B}" type="pres">
      <dgm:prSet presAssocID="{867A6A51-40A9-4C22-9935-7ADA3320EA68}" presName="Name21" presStyleCnt="0"/>
      <dgm:spPr/>
    </dgm:pt>
    <dgm:pt modelId="{360BA2E8-8309-466E-85C9-11A535639444}" type="pres">
      <dgm:prSet presAssocID="{867A6A51-40A9-4C22-9935-7ADA3320EA68}" presName="level2Shape" presStyleLbl="node2" presStyleIdx="0" presStyleCnt="3" custScaleY="61984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5EB21BE7-8B0B-4CFA-9709-ECFEDB5A4F66}" type="pres">
      <dgm:prSet presAssocID="{867A6A51-40A9-4C22-9935-7ADA3320EA68}" presName="hierChild3" presStyleCnt="0"/>
      <dgm:spPr/>
    </dgm:pt>
    <dgm:pt modelId="{D129472E-82B2-4F8D-B901-01DE3E8FF528}" type="pres">
      <dgm:prSet presAssocID="{96D16059-08E4-458A-A940-1D4D42B7578F}" presName="Name19" presStyleLbl="parChTrans1D3" presStyleIdx="0" presStyleCnt="4"/>
      <dgm:spPr/>
      <dgm:t>
        <a:bodyPr/>
        <a:lstStyle/>
        <a:p>
          <a:endParaRPr lang="es-EC"/>
        </a:p>
      </dgm:t>
    </dgm:pt>
    <dgm:pt modelId="{91EA8148-0D2D-40DE-BBAB-A38648C89B43}" type="pres">
      <dgm:prSet presAssocID="{A7384123-9133-4BA0-9AA5-06F371FA967D}" presName="Name21" presStyleCnt="0"/>
      <dgm:spPr/>
    </dgm:pt>
    <dgm:pt modelId="{171B985F-C61E-4D3F-A72F-2CAD00BF3DE3}" type="pres">
      <dgm:prSet presAssocID="{A7384123-9133-4BA0-9AA5-06F371FA967D}" presName="level2Shape" presStyleLbl="node3" presStyleIdx="0" presStyleCnt="4" custScaleY="61984" custLinFactNeighborY="2452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62EC2B65-EF6F-4A4C-96EF-024DBBB1C579}" type="pres">
      <dgm:prSet presAssocID="{A7384123-9133-4BA0-9AA5-06F371FA967D}" presName="hierChild3" presStyleCnt="0"/>
      <dgm:spPr/>
    </dgm:pt>
    <dgm:pt modelId="{3F34366C-5665-40D7-AA5D-60D5B0E480BA}" type="pres">
      <dgm:prSet presAssocID="{C5D6C99F-EE4C-45F9-B95B-B16638B91B51}" presName="Name19" presStyleLbl="parChTrans1D2" presStyleIdx="1" presStyleCnt="3"/>
      <dgm:spPr/>
      <dgm:t>
        <a:bodyPr/>
        <a:lstStyle/>
        <a:p>
          <a:endParaRPr lang="es-EC"/>
        </a:p>
      </dgm:t>
    </dgm:pt>
    <dgm:pt modelId="{0DC1B464-9403-4E4D-9CFE-F42857BBCFF7}" type="pres">
      <dgm:prSet presAssocID="{874E339C-128A-421E-938E-EDC98B04A1FE}" presName="Name21" presStyleCnt="0"/>
      <dgm:spPr/>
    </dgm:pt>
    <dgm:pt modelId="{F67139BA-54B6-47F7-A9EE-CAE287421E03}" type="pres">
      <dgm:prSet presAssocID="{874E339C-128A-421E-938E-EDC98B04A1FE}" presName="level2Shape" presStyleLbl="node2" presStyleIdx="1" presStyleCnt="3" custScaleY="61984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C3D8F737-CD59-4CA8-827D-1E9A1ED1EA88}" type="pres">
      <dgm:prSet presAssocID="{874E339C-128A-421E-938E-EDC98B04A1FE}" presName="hierChild3" presStyleCnt="0"/>
      <dgm:spPr/>
    </dgm:pt>
    <dgm:pt modelId="{BD25FB85-74D5-424B-A5F4-73C26AD0A32B}" type="pres">
      <dgm:prSet presAssocID="{50CF3F79-0D11-44FC-B7F3-D475B3B977FB}" presName="Name19" presStyleLbl="parChTrans1D3" presStyleIdx="1" presStyleCnt="4"/>
      <dgm:spPr/>
      <dgm:t>
        <a:bodyPr/>
        <a:lstStyle/>
        <a:p>
          <a:endParaRPr lang="es-EC"/>
        </a:p>
      </dgm:t>
    </dgm:pt>
    <dgm:pt modelId="{CE9ED30E-928F-48F4-9251-0DA98E7BFD71}" type="pres">
      <dgm:prSet presAssocID="{29397B1E-B9E1-4DF5-A3F6-D25214B3F9E4}" presName="Name21" presStyleCnt="0"/>
      <dgm:spPr/>
    </dgm:pt>
    <dgm:pt modelId="{14661BB1-FD59-4E95-AFE2-C8E6A6722944}" type="pres">
      <dgm:prSet presAssocID="{29397B1E-B9E1-4DF5-A3F6-D25214B3F9E4}" presName="level2Shape" presStyleLbl="node3" presStyleIdx="1" presStyleCnt="4" custScaleY="61984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0B516DC2-F6CD-4815-A317-5FCCDABF8970}" type="pres">
      <dgm:prSet presAssocID="{29397B1E-B9E1-4DF5-A3F6-D25214B3F9E4}" presName="hierChild3" presStyleCnt="0"/>
      <dgm:spPr/>
    </dgm:pt>
    <dgm:pt modelId="{83E2627E-AED1-42FA-9B19-6DF5F55A9D75}" type="pres">
      <dgm:prSet presAssocID="{DB03C26C-1DA3-4583-B7EC-5709774A49DE}" presName="Name19" presStyleLbl="parChTrans1D3" presStyleIdx="2" presStyleCnt="4"/>
      <dgm:spPr/>
      <dgm:t>
        <a:bodyPr/>
        <a:lstStyle/>
        <a:p>
          <a:endParaRPr lang="es-EC"/>
        </a:p>
      </dgm:t>
    </dgm:pt>
    <dgm:pt modelId="{C352A176-0061-46D4-8B7D-DFE2C370F198}" type="pres">
      <dgm:prSet presAssocID="{7BCA4EAE-A910-4267-AB3D-3BAA0F0EBDDA}" presName="Name21" presStyleCnt="0"/>
      <dgm:spPr/>
    </dgm:pt>
    <dgm:pt modelId="{45A10DB0-5932-4B3A-B4F9-E89B3661E3A4}" type="pres">
      <dgm:prSet presAssocID="{7BCA4EAE-A910-4267-AB3D-3BAA0F0EBDDA}" presName="level2Shape" presStyleLbl="node3" presStyleIdx="2" presStyleCnt="4" custScaleY="61984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BAB7BBBF-18B1-46D4-8928-1DCA3D20E082}" type="pres">
      <dgm:prSet presAssocID="{7BCA4EAE-A910-4267-AB3D-3BAA0F0EBDDA}" presName="hierChild3" presStyleCnt="0"/>
      <dgm:spPr/>
    </dgm:pt>
    <dgm:pt modelId="{7C3AAA8E-0706-4F1C-B818-CECADDFF97C6}" type="pres">
      <dgm:prSet presAssocID="{5F5919BC-58E2-4508-A148-16E0124F169D}" presName="Name19" presStyleLbl="parChTrans1D2" presStyleIdx="2" presStyleCnt="3"/>
      <dgm:spPr/>
      <dgm:t>
        <a:bodyPr/>
        <a:lstStyle/>
        <a:p>
          <a:endParaRPr lang="es-EC"/>
        </a:p>
      </dgm:t>
    </dgm:pt>
    <dgm:pt modelId="{A33F1F8B-3481-4DD7-AD80-663C5518435A}" type="pres">
      <dgm:prSet presAssocID="{9CD4156E-90DE-4FA9-A0CA-C4BE7E9B6316}" presName="Name21" presStyleCnt="0"/>
      <dgm:spPr/>
    </dgm:pt>
    <dgm:pt modelId="{21D6470B-D68A-454D-A6FA-A3D39957C97F}" type="pres">
      <dgm:prSet presAssocID="{9CD4156E-90DE-4FA9-A0CA-C4BE7E9B6316}" presName="level2Shape" presStyleLbl="node2" presStyleIdx="2" presStyleCnt="3" custScaleY="61984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75F67E4E-BD88-4AA8-B18D-48860C3CFCA9}" type="pres">
      <dgm:prSet presAssocID="{9CD4156E-90DE-4FA9-A0CA-C4BE7E9B6316}" presName="hierChild3" presStyleCnt="0"/>
      <dgm:spPr/>
    </dgm:pt>
    <dgm:pt modelId="{61EA02E7-5EC5-457B-BAB2-0C4C3940CB33}" type="pres">
      <dgm:prSet presAssocID="{A2250C0A-11DD-499D-9E70-FB27464EC96F}" presName="Name19" presStyleLbl="parChTrans1D3" presStyleIdx="3" presStyleCnt="4"/>
      <dgm:spPr/>
      <dgm:t>
        <a:bodyPr/>
        <a:lstStyle/>
        <a:p>
          <a:endParaRPr lang="es-EC"/>
        </a:p>
      </dgm:t>
    </dgm:pt>
    <dgm:pt modelId="{F0DBEAF3-37B7-43AB-BBD6-AE4C22CF9FC7}" type="pres">
      <dgm:prSet presAssocID="{AAC4A2F8-EDCA-46D6-9CF7-F92266B2E28F}" presName="Name21" presStyleCnt="0"/>
      <dgm:spPr/>
    </dgm:pt>
    <dgm:pt modelId="{156C0959-C62F-4AC2-86AD-AD4655316C52}" type="pres">
      <dgm:prSet presAssocID="{AAC4A2F8-EDCA-46D6-9CF7-F92266B2E28F}" presName="level2Shape" presStyleLbl="node3" presStyleIdx="3" presStyleCnt="4" custScaleY="61984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4CB75D90-EE31-447F-B09D-98978FCB2E0C}" type="pres">
      <dgm:prSet presAssocID="{AAC4A2F8-EDCA-46D6-9CF7-F92266B2E28F}" presName="hierChild3" presStyleCnt="0"/>
      <dgm:spPr/>
    </dgm:pt>
    <dgm:pt modelId="{5591EA68-121E-4DA1-BDC9-3A5C51A299C6}" type="pres">
      <dgm:prSet presAssocID="{16396D44-0916-4DB4-ACF0-2C257DFBE985}" presName="bgShapesFlow" presStyleCnt="0"/>
      <dgm:spPr/>
    </dgm:pt>
  </dgm:ptLst>
  <dgm:cxnLst>
    <dgm:cxn modelId="{21481FE4-B46C-4D39-ADD4-3F20EA7FE078}" type="presOf" srcId="{A2250C0A-11DD-499D-9E70-FB27464EC96F}" destId="{61EA02E7-5EC5-457B-BAB2-0C4C3940CB33}" srcOrd="0" destOrd="0" presId="urn:microsoft.com/office/officeart/2005/8/layout/hierarchy6"/>
    <dgm:cxn modelId="{5BFFBD0F-01F3-4727-83FD-6E9E62015B6E}" srcId="{89572BAD-5478-426F-A30B-706054D461B6}" destId="{867A6A51-40A9-4C22-9935-7ADA3320EA68}" srcOrd="0" destOrd="0" parTransId="{4095260A-ECB2-4E71-A2F3-436241B17EFA}" sibTransId="{70A98A94-4A5D-439C-AAC9-B0184BB9FFFF}"/>
    <dgm:cxn modelId="{F2C9DCFD-62FD-4A0E-BB68-3BE348C1F28D}" srcId="{874E339C-128A-421E-938E-EDC98B04A1FE}" destId="{29397B1E-B9E1-4DF5-A3F6-D25214B3F9E4}" srcOrd="0" destOrd="0" parTransId="{50CF3F79-0D11-44FC-B7F3-D475B3B977FB}" sibTransId="{37CBF3E5-3531-4A64-A064-C012C2F2448B}"/>
    <dgm:cxn modelId="{4C1161AE-8F74-4FD7-81A5-8DFD49CD88DD}" srcId="{16396D44-0916-4DB4-ACF0-2C257DFBE985}" destId="{89572BAD-5478-426F-A30B-706054D461B6}" srcOrd="0" destOrd="0" parTransId="{999FCD7E-0E54-4629-8ACF-507E2262C59C}" sibTransId="{56880EEA-3DB7-4BEC-80E0-A2214D930E53}"/>
    <dgm:cxn modelId="{D5DFDB2A-605B-4935-877E-6A5814E63F48}" type="presOf" srcId="{DB03C26C-1DA3-4583-B7EC-5709774A49DE}" destId="{83E2627E-AED1-42FA-9B19-6DF5F55A9D75}" srcOrd="0" destOrd="0" presId="urn:microsoft.com/office/officeart/2005/8/layout/hierarchy6"/>
    <dgm:cxn modelId="{AF6F27DD-6182-4719-9AC8-81B71331CE66}" type="presOf" srcId="{874E339C-128A-421E-938E-EDC98B04A1FE}" destId="{F67139BA-54B6-47F7-A9EE-CAE287421E03}" srcOrd="0" destOrd="0" presId="urn:microsoft.com/office/officeart/2005/8/layout/hierarchy6"/>
    <dgm:cxn modelId="{A15B97E0-FD42-48F9-A634-D8E5CCBAC025}" type="presOf" srcId="{AAC4A2F8-EDCA-46D6-9CF7-F92266B2E28F}" destId="{156C0959-C62F-4AC2-86AD-AD4655316C52}" srcOrd="0" destOrd="0" presId="urn:microsoft.com/office/officeart/2005/8/layout/hierarchy6"/>
    <dgm:cxn modelId="{445E2288-C4A6-46DD-AB40-AC4EC5821173}" type="presOf" srcId="{96D16059-08E4-458A-A940-1D4D42B7578F}" destId="{D129472E-82B2-4F8D-B901-01DE3E8FF528}" srcOrd="0" destOrd="0" presId="urn:microsoft.com/office/officeart/2005/8/layout/hierarchy6"/>
    <dgm:cxn modelId="{53B70D09-33D6-4E67-88B0-14D303635CC3}" srcId="{867A6A51-40A9-4C22-9935-7ADA3320EA68}" destId="{A7384123-9133-4BA0-9AA5-06F371FA967D}" srcOrd="0" destOrd="0" parTransId="{96D16059-08E4-458A-A940-1D4D42B7578F}" sibTransId="{8295BE64-B0AA-440B-B283-1E89CBCA7352}"/>
    <dgm:cxn modelId="{F795E2BC-AA98-4696-9BBC-621508943C34}" srcId="{89572BAD-5478-426F-A30B-706054D461B6}" destId="{9CD4156E-90DE-4FA9-A0CA-C4BE7E9B6316}" srcOrd="2" destOrd="0" parTransId="{5F5919BC-58E2-4508-A148-16E0124F169D}" sibTransId="{1142B392-A009-46B4-B1F7-7D7D12C9E6B7}"/>
    <dgm:cxn modelId="{ED8CCD51-2ECA-4E04-A932-46B0B31EBBBB}" srcId="{89572BAD-5478-426F-A30B-706054D461B6}" destId="{874E339C-128A-421E-938E-EDC98B04A1FE}" srcOrd="1" destOrd="0" parTransId="{C5D6C99F-EE4C-45F9-B95B-B16638B91B51}" sibTransId="{4A7509FF-B0BC-45D2-8C35-1D1047200F36}"/>
    <dgm:cxn modelId="{DE05D56D-D8B9-4AF2-8C83-368041DCF10F}" type="presOf" srcId="{29397B1E-B9E1-4DF5-A3F6-D25214B3F9E4}" destId="{14661BB1-FD59-4E95-AFE2-C8E6A6722944}" srcOrd="0" destOrd="0" presId="urn:microsoft.com/office/officeart/2005/8/layout/hierarchy6"/>
    <dgm:cxn modelId="{EE21493A-66D4-4DB9-B980-7852E40C3F7A}" type="presOf" srcId="{5F5919BC-58E2-4508-A148-16E0124F169D}" destId="{7C3AAA8E-0706-4F1C-B818-CECADDFF97C6}" srcOrd="0" destOrd="0" presId="urn:microsoft.com/office/officeart/2005/8/layout/hierarchy6"/>
    <dgm:cxn modelId="{83ECBF0C-39B9-42D8-AF08-32BDF3467238}" type="presOf" srcId="{16396D44-0916-4DB4-ACF0-2C257DFBE985}" destId="{6A6D7212-C9F0-4B52-AB54-2C091CFBEA29}" srcOrd="0" destOrd="0" presId="urn:microsoft.com/office/officeart/2005/8/layout/hierarchy6"/>
    <dgm:cxn modelId="{17F22D44-31B0-4D52-A9EC-D3934B04F9F9}" type="presOf" srcId="{9CD4156E-90DE-4FA9-A0CA-C4BE7E9B6316}" destId="{21D6470B-D68A-454D-A6FA-A3D39957C97F}" srcOrd="0" destOrd="0" presId="urn:microsoft.com/office/officeart/2005/8/layout/hierarchy6"/>
    <dgm:cxn modelId="{283A8267-CE7D-4018-996E-75E1A9EDC220}" type="presOf" srcId="{89572BAD-5478-426F-A30B-706054D461B6}" destId="{C39693A8-1137-4C99-B3A7-EAD26BE46874}" srcOrd="0" destOrd="0" presId="urn:microsoft.com/office/officeart/2005/8/layout/hierarchy6"/>
    <dgm:cxn modelId="{28E9E355-8E4D-4438-83B0-049CE0110D95}" type="presOf" srcId="{A7384123-9133-4BA0-9AA5-06F371FA967D}" destId="{171B985F-C61E-4D3F-A72F-2CAD00BF3DE3}" srcOrd="0" destOrd="0" presId="urn:microsoft.com/office/officeart/2005/8/layout/hierarchy6"/>
    <dgm:cxn modelId="{C4F14199-3AC2-4CF2-9F56-A7E6FBADF0FF}" type="presOf" srcId="{50CF3F79-0D11-44FC-B7F3-D475B3B977FB}" destId="{BD25FB85-74D5-424B-A5F4-73C26AD0A32B}" srcOrd="0" destOrd="0" presId="urn:microsoft.com/office/officeart/2005/8/layout/hierarchy6"/>
    <dgm:cxn modelId="{CA5E86FB-D25C-454C-B8F8-40529795B562}" type="presOf" srcId="{4095260A-ECB2-4E71-A2F3-436241B17EFA}" destId="{BD86BDCE-FEFB-4D0F-BCBC-4A3587CE56E4}" srcOrd="0" destOrd="0" presId="urn:microsoft.com/office/officeart/2005/8/layout/hierarchy6"/>
    <dgm:cxn modelId="{5D4E8FC8-685E-47D1-BC53-D2840C67EAAC}" srcId="{9CD4156E-90DE-4FA9-A0CA-C4BE7E9B6316}" destId="{AAC4A2F8-EDCA-46D6-9CF7-F92266B2E28F}" srcOrd="0" destOrd="0" parTransId="{A2250C0A-11DD-499D-9E70-FB27464EC96F}" sibTransId="{26BEDA1F-B3BA-48C8-8D11-FF9983E24FAC}"/>
    <dgm:cxn modelId="{D3A8FFFB-5B89-4D27-806F-F69012365860}" type="presOf" srcId="{C5D6C99F-EE4C-45F9-B95B-B16638B91B51}" destId="{3F34366C-5665-40D7-AA5D-60D5B0E480BA}" srcOrd="0" destOrd="0" presId="urn:microsoft.com/office/officeart/2005/8/layout/hierarchy6"/>
    <dgm:cxn modelId="{D5920B75-1A73-4CCD-B7FA-D5EB35871B10}" type="presOf" srcId="{867A6A51-40A9-4C22-9935-7ADA3320EA68}" destId="{360BA2E8-8309-466E-85C9-11A535639444}" srcOrd="0" destOrd="0" presId="urn:microsoft.com/office/officeart/2005/8/layout/hierarchy6"/>
    <dgm:cxn modelId="{6D4088C1-ECA5-4676-B54F-7B6B189DF1FE}" type="presOf" srcId="{7BCA4EAE-A910-4267-AB3D-3BAA0F0EBDDA}" destId="{45A10DB0-5932-4B3A-B4F9-E89B3661E3A4}" srcOrd="0" destOrd="0" presId="urn:microsoft.com/office/officeart/2005/8/layout/hierarchy6"/>
    <dgm:cxn modelId="{32FB90E0-A70A-49E7-89BC-56C5385B8E33}" srcId="{874E339C-128A-421E-938E-EDC98B04A1FE}" destId="{7BCA4EAE-A910-4267-AB3D-3BAA0F0EBDDA}" srcOrd="1" destOrd="0" parTransId="{DB03C26C-1DA3-4583-B7EC-5709774A49DE}" sibTransId="{1B964945-DD73-4571-B036-9400150F807C}"/>
    <dgm:cxn modelId="{404C4607-7912-434A-8083-9128A85911FC}" type="presParOf" srcId="{6A6D7212-C9F0-4B52-AB54-2C091CFBEA29}" destId="{3BC92390-D17D-477F-AFEF-B67029BE2932}" srcOrd="0" destOrd="0" presId="urn:microsoft.com/office/officeart/2005/8/layout/hierarchy6"/>
    <dgm:cxn modelId="{BA6B3F54-FCF4-45B9-BEA0-F6C92A526D38}" type="presParOf" srcId="{3BC92390-D17D-477F-AFEF-B67029BE2932}" destId="{7DC7C8B6-8ADA-4D99-8B51-BDF2752F4469}" srcOrd="0" destOrd="0" presId="urn:microsoft.com/office/officeart/2005/8/layout/hierarchy6"/>
    <dgm:cxn modelId="{89B54B5C-B0CC-48AD-B8E7-A6B7F3ED3082}" type="presParOf" srcId="{7DC7C8B6-8ADA-4D99-8B51-BDF2752F4469}" destId="{92506478-BD46-4D66-B262-CCED42BF9298}" srcOrd="0" destOrd="0" presId="urn:microsoft.com/office/officeart/2005/8/layout/hierarchy6"/>
    <dgm:cxn modelId="{8FF6A579-855E-4F07-9116-8FBDF1FAD1A5}" type="presParOf" srcId="{92506478-BD46-4D66-B262-CCED42BF9298}" destId="{C39693A8-1137-4C99-B3A7-EAD26BE46874}" srcOrd="0" destOrd="0" presId="urn:microsoft.com/office/officeart/2005/8/layout/hierarchy6"/>
    <dgm:cxn modelId="{0C738D2A-FC4B-42AC-AA8A-4627D0FBD1E5}" type="presParOf" srcId="{92506478-BD46-4D66-B262-CCED42BF9298}" destId="{D4DA3CC0-1F41-4DA0-9C86-134CD4CBA582}" srcOrd="1" destOrd="0" presId="urn:microsoft.com/office/officeart/2005/8/layout/hierarchy6"/>
    <dgm:cxn modelId="{53166D48-2398-48F6-8B67-15641D402DF4}" type="presParOf" srcId="{D4DA3CC0-1F41-4DA0-9C86-134CD4CBA582}" destId="{BD86BDCE-FEFB-4D0F-BCBC-4A3587CE56E4}" srcOrd="0" destOrd="0" presId="urn:microsoft.com/office/officeart/2005/8/layout/hierarchy6"/>
    <dgm:cxn modelId="{2810C4D2-4F49-4FA3-9298-B23D02BA4E42}" type="presParOf" srcId="{D4DA3CC0-1F41-4DA0-9C86-134CD4CBA582}" destId="{15C4BDE9-87D8-453C-9D7C-B81F39BAFF8B}" srcOrd="1" destOrd="0" presId="urn:microsoft.com/office/officeart/2005/8/layout/hierarchy6"/>
    <dgm:cxn modelId="{0C955E78-68F8-4CE7-BE6E-5F84A5A1A034}" type="presParOf" srcId="{15C4BDE9-87D8-453C-9D7C-B81F39BAFF8B}" destId="{360BA2E8-8309-466E-85C9-11A535639444}" srcOrd="0" destOrd="0" presId="urn:microsoft.com/office/officeart/2005/8/layout/hierarchy6"/>
    <dgm:cxn modelId="{4916B576-3E1B-4A61-9AB2-29A6CE25DD3F}" type="presParOf" srcId="{15C4BDE9-87D8-453C-9D7C-B81F39BAFF8B}" destId="{5EB21BE7-8B0B-4CFA-9709-ECFEDB5A4F66}" srcOrd="1" destOrd="0" presId="urn:microsoft.com/office/officeart/2005/8/layout/hierarchy6"/>
    <dgm:cxn modelId="{7DCEA660-B3D4-4787-8AE5-8AEBB0B70D59}" type="presParOf" srcId="{5EB21BE7-8B0B-4CFA-9709-ECFEDB5A4F66}" destId="{D129472E-82B2-4F8D-B901-01DE3E8FF528}" srcOrd="0" destOrd="0" presId="urn:microsoft.com/office/officeart/2005/8/layout/hierarchy6"/>
    <dgm:cxn modelId="{0B9D145C-4C2B-4F2D-91D3-6CFECA6F30E2}" type="presParOf" srcId="{5EB21BE7-8B0B-4CFA-9709-ECFEDB5A4F66}" destId="{91EA8148-0D2D-40DE-BBAB-A38648C89B43}" srcOrd="1" destOrd="0" presId="urn:microsoft.com/office/officeart/2005/8/layout/hierarchy6"/>
    <dgm:cxn modelId="{88638034-D154-435E-9207-15C96303C0F4}" type="presParOf" srcId="{91EA8148-0D2D-40DE-BBAB-A38648C89B43}" destId="{171B985F-C61E-4D3F-A72F-2CAD00BF3DE3}" srcOrd="0" destOrd="0" presId="urn:microsoft.com/office/officeart/2005/8/layout/hierarchy6"/>
    <dgm:cxn modelId="{2800CEA8-6C01-48DE-9A57-B07BD784A8E6}" type="presParOf" srcId="{91EA8148-0D2D-40DE-BBAB-A38648C89B43}" destId="{62EC2B65-EF6F-4A4C-96EF-024DBBB1C579}" srcOrd="1" destOrd="0" presId="urn:microsoft.com/office/officeart/2005/8/layout/hierarchy6"/>
    <dgm:cxn modelId="{FA2464D8-125B-4526-91CF-2ADEFA0DDD64}" type="presParOf" srcId="{D4DA3CC0-1F41-4DA0-9C86-134CD4CBA582}" destId="{3F34366C-5665-40D7-AA5D-60D5B0E480BA}" srcOrd="2" destOrd="0" presId="urn:microsoft.com/office/officeart/2005/8/layout/hierarchy6"/>
    <dgm:cxn modelId="{CF91F892-88AC-4A38-82D2-C5DAF9F98616}" type="presParOf" srcId="{D4DA3CC0-1F41-4DA0-9C86-134CD4CBA582}" destId="{0DC1B464-9403-4E4D-9CFE-F42857BBCFF7}" srcOrd="3" destOrd="0" presId="urn:microsoft.com/office/officeart/2005/8/layout/hierarchy6"/>
    <dgm:cxn modelId="{E177B166-1542-4A56-A76E-372E9099DB53}" type="presParOf" srcId="{0DC1B464-9403-4E4D-9CFE-F42857BBCFF7}" destId="{F67139BA-54B6-47F7-A9EE-CAE287421E03}" srcOrd="0" destOrd="0" presId="urn:microsoft.com/office/officeart/2005/8/layout/hierarchy6"/>
    <dgm:cxn modelId="{99D6C49B-560F-4D4E-88C3-967A80CDBDBF}" type="presParOf" srcId="{0DC1B464-9403-4E4D-9CFE-F42857BBCFF7}" destId="{C3D8F737-CD59-4CA8-827D-1E9A1ED1EA88}" srcOrd="1" destOrd="0" presId="urn:microsoft.com/office/officeart/2005/8/layout/hierarchy6"/>
    <dgm:cxn modelId="{E8DBEB88-C077-46A3-901C-6ACE1700487D}" type="presParOf" srcId="{C3D8F737-CD59-4CA8-827D-1E9A1ED1EA88}" destId="{BD25FB85-74D5-424B-A5F4-73C26AD0A32B}" srcOrd="0" destOrd="0" presId="urn:microsoft.com/office/officeart/2005/8/layout/hierarchy6"/>
    <dgm:cxn modelId="{A62024CD-CCDC-4A20-9823-1E0CA0D0D5E0}" type="presParOf" srcId="{C3D8F737-CD59-4CA8-827D-1E9A1ED1EA88}" destId="{CE9ED30E-928F-48F4-9251-0DA98E7BFD71}" srcOrd="1" destOrd="0" presId="urn:microsoft.com/office/officeart/2005/8/layout/hierarchy6"/>
    <dgm:cxn modelId="{A2042369-FB3F-47A1-BE20-4C67703AFA92}" type="presParOf" srcId="{CE9ED30E-928F-48F4-9251-0DA98E7BFD71}" destId="{14661BB1-FD59-4E95-AFE2-C8E6A6722944}" srcOrd="0" destOrd="0" presId="urn:microsoft.com/office/officeart/2005/8/layout/hierarchy6"/>
    <dgm:cxn modelId="{E6D52AD8-A361-49EE-A561-7D6D692ECCBF}" type="presParOf" srcId="{CE9ED30E-928F-48F4-9251-0DA98E7BFD71}" destId="{0B516DC2-F6CD-4815-A317-5FCCDABF8970}" srcOrd="1" destOrd="0" presId="urn:microsoft.com/office/officeart/2005/8/layout/hierarchy6"/>
    <dgm:cxn modelId="{18584AD2-EEE4-41A3-90DB-F9C796C390B7}" type="presParOf" srcId="{C3D8F737-CD59-4CA8-827D-1E9A1ED1EA88}" destId="{83E2627E-AED1-42FA-9B19-6DF5F55A9D75}" srcOrd="2" destOrd="0" presId="urn:microsoft.com/office/officeart/2005/8/layout/hierarchy6"/>
    <dgm:cxn modelId="{80FB7540-0CAC-4C0B-B806-EDF695FC67BF}" type="presParOf" srcId="{C3D8F737-CD59-4CA8-827D-1E9A1ED1EA88}" destId="{C352A176-0061-46D4-8B7D-DFE2C370F198}" srcOrd="3" destOrd="0" presId="urn:microsoft.com/office/officeart/2005/8/layout/hierarchy6"/>
    <dgm:cxn modelId="{C40D5214-8F68-4C7A-8739-FF6125403A1B}" type="presParOf" srcId="{C352A176-0061-46D4-8B7D-DFE2C370F198}" destId="{45A10DB0-5932-4B3A-B4F9-E89B3661E3A4}" srcOrd="0" destOrd="0" presId="urn:microsoft.com/office/officeart/2005/8/layout/hierarchy6"/>
    <dgm:cxn modelId="{4E8E32EA-7B75-442D-AD9C-0440924093B3}" type="presParOf" srcId="{C352A176-0061-46D4-8B7D-DFE2C370F198}" destId="{BAB7BBBF-18B1-46D4-8928-1DCA3D20E082}" srcOrd="1" destOrd="0" presId="urn:microsoft.com/office/officeart/2005/8/layout/hierarchy6"/>
    <dgm:cxn modelId="{F5B9EC15-C73E-4124-A5D4-2A87A6A46C34}" type="presParOf" srcId="{D4DA3CC0-1F41-4DA0-9C86-134CD4CBA582}" destId="{7C3AAA8E-0706-4F1C-B818-CECADDFF97C6}" srcOrd="4" destOrd="0" presId="urn:microsoft.com/office/officeart/2005/8/layout/hierarchy6"/>
    <dgm:cxn modelId="{BE33EB70-87B8-4892-814A-138A5AD674DE}" type="presParOf" srcId="{D4DA3CC0-1F41-4DA0-9C86-134CD4CBA582}" destId="{A33F1F8B-3481-4DD7-AD80-663C5518435A}" srcOrd="5" destOrd="0" presId="urn:microsoft.com/office/officeart/2005/8/layout/hierarchy6"/>
    <dgm:cxn modelId="{9BB8F464-A609-4169-A47C-79D6E860C02C}" type="presParOf" srcId="{A33F1F8B-3481-4DD7-AD80-663C5518435A}" destId="{21D6470B-D68A-454D-A6FA-A3D39957C97F}" srcOrd="0" destOrd="0" presId="urn:microsoft.com/office/officeart/2005/8/layout/hierarchy6"/>
    <dgm:cxn modelId="{E89C39BF-7053-4291-81AE-151D6DB9AF87}" type="presParOf" srcId="{A33F1F8B-3481-4DD7-AD80-663C5518435A}" destId="{75F67E4E-BD88-4AA8-B18D-48860C3CFCA9}" srcOrd="1" destOrd="0" presId="urn:microsoft.com/office/officeart/2005/8/layout/hierarchy6"/>
    <dgm:cxn modelId="{6072A6D4-398C-4505-A84C-2A27161F4A7D}" type="presParOf" srcId="{75F67E4E-BD88-4AA8-B18D-48860C3CFCA9}" destId="{61EA02E7-5EC5-457B-BAB2-0C4C3940CB33}" srcOrd="0" destOrd="0" presId="urn:microsoft.com/office/officeart/2005/8/layout/hierarchy6"/>
    <dgm:cxn modelId="{2034A93E-939B-4E30-9F6E-5002D28C9991}" type="presParOf" srcId="{75F67E4E-BD88-4AA8-B18D-48860C3CFCA9}" destId="{F0DBEAF3-37B7-43AB-BBD6-AE4C22CF9FC7}" srcOrd="1" destOrd="0" presId="urn:microsoft.com/office/officeart/2005/8/layout/hierarchy6"/>
    <dgm:cxn modelId="{3F8CF256-0FE3-41ED-B00B-248618F0F19D}" type="presParOf" srcId="{F0DBEAF3-37B7-43AB-BBD6-AE4C22CF9FC7}" destId="{156C0959-C62F-4AC2-86AD-AD4655316C52}" srcOrd="0" destOrd="0" presId="urn:microsoft.com/office/officeart/2005/8/layout/hierarchy6"/>
    <dgm:cxn modelId="{7CDCCA9B-5685-46F0-94B4-DF988653D12C}" type="presParOf" srcId="{F0DBEAF3-37B7-43AB-BBD6-AE4C22CF9FC7}" destId="{4CB75D90-EE31-447F-B09D-98978FCB2E0C}" srcOrd="1" destOrd="0" presId="urn:microsoft.com/office/officeart/2005/8/layout/hierarchy6"/>
    <dgm:cxn modelId="{1A73085F-9168-44AD-BA25-75D19F814267}" type="presParOf" srcId="{6A6D7212-C9F0-4B52-AB54-2C091CFBEA29}" destId="{5591EA68-121E-4DA1-BDC9-3A5C51A299C6}" srcOrd="1" destOrd="0" presId="urn:microsoft.com/office/officeart/2005/8/layout/hierarchy6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5535495-FD12-4A8A-B6A0-F1DC2DCC1485}" type="doc">
      <dgm:prSet loTypeId="urn:microsoft.com/office/officeart/2005/8/layout/cycle4#1" loCatId="cycle" qsTypeId="urn:microsoft.com/office/officeart/2005/8/quickstyle/simple5" qsCatId="simple" csTypeId="urn:microsoft.com/office/officeart/2005/8/colors/colorful1#1" csCatId="colorful" phldr="1"/>
      <dgm:spPr/>
      <dgm:t>
        <a:bodyPr/>
        <a:lstStyle/>
        <a:p>
          <a:endParaRPr lang="es-EC"/>
        </a:p>
      </dgm:t>
    </dgm:pt>
    <dgm:pt modelId="{ED9BCC56-F6EF-47E4-BC83-5D96B852723C}">
      <dgm:prSet phldrT="[Texto]" custT="1"/>
      <dgm:spPr/>
      <dgm:t>
        <a:bodyPr/>
        <a:lstStyle/>
        <a:p>
          <a:r>
            <a:rPr lang="es-EC" sz="2000" b="1" dirty="0"/>
            <a:t>Finanzas</a:t>
          </a:r>
        </a:p>
      </dgm:t>
    </dgm:pt>
    <dgm:pt modelId="{506A405F-599D-4BCF-ACB6-DE13694F628B}" type="parTrans" cxnId="{A29C756A-93AE-49EE-AF0F-AC8DDE66777A}">
      <dgm:prSet/>
      <dgm:spPr/>
      <dgm:t>
        <a:bodyPr/>
        <a:lstStyle/>
        <a:p>
          <a:endParaRPr lang="es-EC" sz="2800"/>
        </a:p>
      </dgm:t>
    </dgm:pt>
    <dgm:pt modelId="{B1A9F705-AD74-4728-A9CE-651D8B10C3BC}" type="sibTrans" cxnId="{A29C756A-93AE-49EE-AF0F-AC8DDE66777A}">
      <dgm:prSet/>
      <dgm:spPr/>
      <dgm:t>
        <a:bodyPr/>
        <a:lstStyle/>
        <a:p>
          <a:endParaRPr lang="es-EC" sz="2800"/>
        </a:p>
      </dgm:t>
    </dgm:pt>
    <dgm:pt modelId="{951BD7A9-65EE-4E08-A2C6-F1AE5FEBFC16}">
      <dgm:prSet phldrT="[Texto]" custT="1"/>
      <dgm:spPr/>
      <dgm:t>
        <a:bodyPr/>
        <a:lstStyle/>
        <a:p>
          <a:r>
            <a:rPr lang="es-EC" sz="1500" dirty="0"/>
            <a:t>Administración Financiera adecuada</a:t>
          </a:r>
        </a:p>
      </dgm:t>
    </dgm:pt>
    <dgm:pt modelId="{A0904C10-ABDA-41A7-BFB4-05C1CB71BEDA}" type="parTrans" cxnId="{6C30C481-C9D3-4407-B240-30AC4D78841A}">
      <dgm:prSet/>
      <dgm:spPr/>
      <dgm:t>
        <a:bodyPr/>
        <a:lstStyle/>
        <a:p>
          <a:endParaRPr lang="es-EC" sz="2800"/>
        </a:p>
      </dgm:t>
    </dgm:pt>
    <dgm:pt modelId="{ED76DD2B-023D-4FB6-BFFF-F83BA7A9F8E4}" type="sibTrans" cxnId="{6C30C481-C9D3-4407-B240-30AC4D78841A}">
      <dgm:prSet/>
      <dgm:spPr/>
      <dgm:t>
        <a:bodyPr/>
        <a:lstStyle/>
        <a:p>
          <a:endParaRPr lang="es-EC" sz="2800"/>
        </a:p>
      </dgm:t>
    </dgm:pt>
    <dgm:pt modelId="{7982D448-DF50-4359-BED2-9A06DFE9D229}">
      <dgm:prSet phldrT="[Texto]" custT="1"/>
      <dgm:spPr/>
      <dgm:t>
        <a:bodyPr/>
        <a:lstStyle/>
        <a:p>
          <a:r>
            <a:rPr lang="es-EC" sz="2000" b="1" dirty="0"/>
            <a:t>Procesos</a:t>
          </a:r>
        </a:p>
      </dgm:t>
    </dgm:pt>
    <dgm:pt modelId="{158489F6-4E94-401E-8730-A94DFDA0341A}" type="parTrans" cxnId="{E93C1E47-0B1B-4313-8E30-9F44187C5A9C}">
      <dgm:prSet/>
      <dgm:spPr/>
      <dgm:t>
        <a:bodyPr/>
        <a:lstStyle/>
        <a:p>
          <a:endParaRPr lang="es-EC" sz="2800"/>
        </a:p>
      </dgm:t>
    </dgm:pt>
    <dgm:pt modelId="{31588CAB-D9DE-407B-93FD-82F3F2C6DC99}" type="sibTrans" cxnId="{E93C1E47-0B1B-4313-8E30-9F44187C5A9C}">
      <dgm:prSet/>
      <dgm:spPr/>
      <dgm:t>
        <a:bodyPr/>
        <a:lstStyle/>
        <a:p>
          <a:endParaRPr lang="es-EC" sz="2800"/>
        </a:p>
      </dgm:t>
    </dgm:pt>
    <dgm:pt modelId="{E7479F89-212F-4F7A-BC56-B9D0F1C5F2F8}">
      <dgm:prSet phldrT="[Texto]" custT="1"/>
      <dgm:spPr/>
      <dgm:t>
        <a:bodyPr/>
        <a:lstStyle/>
        <a:p>
          <a:r>
            <a:rPr lang="es-EC" sz="1600" dirty="0"/>
            <a:t>Cumplimiento de objetivos y estrategias</a:t>
          </a:r>
        </a:p>
      </dgm:t>
    </dgm:pt>
    <dgm:pt modelId="{715E3B43-A9A6-4BA4-827A-B53770B99F2C}" type="parTrans" cxnId="{A121893C-DA5D-4C29-9538-01C05018148D}">
      <dgm:prSet/>
      <dgm:spPr/>
      <dgm:t>
        <a:bodyPr/>
        <a:lstStyle/>
        <a:p>
          <a:endParaRPr lang="es-EC" sz="2800"/>
        </a:p>
      </dgm:t>
    </dgm:pt>
    <dgm:pt modelId="{1C12F357-5747-42A2-82F2-086BF14BA075}" type="sibTrans" cxnId="{A121893C-DA5D-4C29-9538-01C05018148D}">
      <dgm:prSet/>
      <dgm:spPr/>
      <dgm:t>
        <a:bodyPr/>
        <a:lstStyle/>
        <a:p>
          <a:endParaRPr lang="es-EC" sz="2800"/>
        </a:p>
      </dgm:t>
    </dgm:pt>
    <dgm:pt modelId="{6B6AF302-141E-4C7F-BD64-E6B6C9CF8778}">
      <dgm:prSet phldrT="[Texto]" custT="1"/>
      <dgm:spPr/>
      <dgm:t>
        <a:bodyPr/>
        <a:lstStyle/>
        <a:p>
          <a:r>
            <a:rPr lang="es-EC" sz="2000" b="1" dirty="0"/>
            <a:t>Clientes</a:t>
          </a:r>
        </a:p>
      </dgm:t>
    </dgm:pt>
    <dgm:pt modelId="{8518D40E-DE45-4BCD-B404-87B50B8EA43C}" type="parTrans" cxnId="{808A840A-EB10-4E76-8F0E-483A1240E4FE}">
      <dgm:prSet/>
      <dgm:spPr/>
      <dgm:t>
        <a:bodyPr/>
        <a:lstStyle/>
        <a:p>
          <a:endParaRPr lang="es-EC" sz="2800"/>
        </a:p>
      </dgm:t>
    </dgm:pt>
    <dgm:pt modelId="{F3E34066-3764-4EF4-9F56-A3DE2151516E}" type="sibTrans" cxnId="{808A840A-EB10-4E76-8F0E-483A1240E4FE}">
      <dgm:prSet/>
      <dgm:spPr/>
      <dgm:t>
        <a:bodyPr/>
        <a:lstStyle/>
        <a:p>
          <a:endParaRPr lang="es-EC" sz="2800"/>
        </a:p>
      </dgm:t>
    </dgm:pt>
    <dgm:pt modelId="{933AAC06-51D1-4B3E-9F30-580BF33CDD6C}">
      <dgm:prSet phldrT="[Texto]" custT="1"/>
      <dgm:spPr/>
      <dgm:t>
        <a:bodyPr/>
        <a:lstStyle/>
        <a:p>
          <a:r>
            <a:rPr lang="es-EC" sz="1600" dirty="0"/>
            <a:t>Distribuidores satisfechos con el producto</a:t>
          </a:r>
        </a:p>
      </dgm:t>
    </dgm:pt>
    <dgm:pt modelId="{CB1F8B03-AAB0-4994-9142-206E8935B9F1}" type="parTrans" cxnId="{FA471021-A9C3-4876-AD49-BA3335DEBE09}">
      <dgm:prSet/>
      <dgm:spPr/>
      <dgm:t>
        <a:bodyPr/>
        <a:lstStyle/>
        <a:p>
          <a:endParaRPr lang="es-EC" sz="2800"/>
        </a:p>
      </dgm:t>
    </dgm:pt>
    <dgm:pt modelId="{4599F4AD-AF5A-49DB-8580-12954640E93F}" type="sibTrans" cxnId="{FA471021-A9C3-4876-AD49-BA3335DEBE09}">
      <dgm:prSet/>
      <dgm:spPr/>
      <dgm:t>
        <a:bodyPr/>
        <a:lstStyle/>
        <a:p>
          <a:endParaRPr lang="es-EC" sz="2800"/>
        </a:p>
      </dgm:t>
    </dgm:pt>
    <dgm:pt modelId="{AD32C5EB-1A89-4FC8-BFCB-DA479B6B7D3D}">
      <dgm:prSet phldrT="[Texto]" custT="1"/>
      <dgm:spPr/>
      <dgm:t>
        <a:bodyPr/>
        <a:lstStyle/>
        <a:p>
          <a:r>
            <a:rPr lang="es-EC" sz="2000" b="1" dirty="0"/>
            <a:t>Talento Humano</a:t>
          </a:r>
        </a:p>
      </dgm:t>
    </dgm:pt>
    <dgm:pt modelId="{33FBBB29-E4A3-4516-841A-19CF6716E668}" type="parTrans" cxnId="{EE9DAD82-29DC-4ECD-A173-0C89C2E9ED1F}">
      <dgm:prSet/>
      <dgm:spPr/>
      <dgm:t>
        <a:bodyPr/>
        <a:lstStyle/>
        <a:p>
          <a:endParaRPr lang="es-EC" sz="2800"/>
        </a:p>
      </dgm:t>
    </dgm:pt>
    <dgm:pt modelId="{0F825272-28D1-4210-B800-FC59C610F9AF}" type="sibTrans" cxnId="{EE9DAD82-29DC-4ECD-A173-0C89C2E9ED1F}">
      <dgm:prSet/>
      <dgm:spPr/>
      <dgm:t>
        <a:bodyPr/>
        <a:lstStyle/>
        <a:p>
          <a:endParaRPr lang="es-EC" sz="2800"/>
        </a:p>
      </dgm:t>
    </dgm:pt>
    <dgm:pt modelId="{1D098624-4B2C-44FF-850C-027DE9AB70F5}">
      <dgm:prSet custT="1"/>
      <dgm:spPr/>
      <dgm:t>
        <a:bodyPr/>
        <a:lstStyle/>
        <a:p>
          <a:r>
            <a:rPr lang="es-EC" sz="1500" dirty="0"/>
            <a:t>Rentabilidad mínima esperada</a:t>
          </a:r>
        </a:p>
      </dgm:t>
    </dgm:pt>
    <dgm:pt modelId="{A6440D0A-0493-44F9-B197-74AB6DAE7170}" type="parTrans" cxnId="{731E9B69-7CFA-4134-8094-7ED2C8697A1A}">
      <dgm:prSet/>
      <dgm:spPr/>
      <dgm:t>
        <a:bodyPr/>
        <a:lstStyle/>
        <a:p>
          <a:endParaRPr lang="es-EC" sz="2800"/>
        </a:p>
      </dgm:t>
    </dgm:pt>
    <dgm:pt modelId="{1B523A45-94C3-4C29-9401-575541DD676E}" type="sibTrans" cxnId="{731E9B69-7CFA-4134-8094-7ED2C8697A1A}">
      <dgm:prSet/>
      <dgm:spPr/>
      <dgm:t>
        <a:bodyPr/>
        <a:lstStyle/>
        <a:p>
          <a:endParaRPr lang="es-EC" sz="2800"/>
        </a:p>
      </dgm:t>
    </dgm:pt>
    <dgm:pt modelId="{132EF0E1-1F8B-4545-B37E-B34B81339C23}">
      <dgm:prSet phldrT="[Texto]" custT="1"/>
      <dgm:spPr/>
      <dgm:t>
        <a:bodyPr/>
        <a:lstStyle/>
        <a:p>
          <a:r>
            <a:rPr lang="es-EC" sz="1600" dirty="0"/>
            <a:t>Fidelidad de los distribuidores</a:t>
          </a:r>
        </a:p>
      </dgm:t>
    </dgm:pt>
    <dgm:pt modelId="{D0E3A84D-06FB-4C26-884F-E8C1D88889F2}" type="parTrans" cxnId="{B7185AEA-65D9-448E-A974-CD5AECEF72BA}">
      <dgm:prSet/>
      <dgm:spPr/>
      <dgm:t>
        <a:bodyPr/>
        <a:lstStyle/>
        <a:p>
          <a:endParaRPr lang="es-EC"/>
        </a:p>
      </dgm:t>
    </dgm:pt>
    <dgm:pt modelId="{0E78E4CE-B839-42BF-9F1F-7D779DEFBD0E}" type="sibTrans" cxnId="{B7185AEA-65D9-448E-A974-CD5AECEF72BA}">
      <dgm:prSet/>
      <dgm:spPr/>
      <dgm:t>
        <a:bodyPr/>
        <a:lstStyle/>
        <a:p>
          <a:endParaRPr lang="es-EC"/>
        </a:p>
      </dgm:t>
    </dgm:pt>
    <dgm:pt modelId="{3B10933E-2457-4EB2-9312-A9067FDB9B76}">
      <dgm:prSet phldrT="[Texto]" custT="1"/>
      <dgm:spPr/>
      <dgm:t>
        <a:bodyPr anchor="ctr" anchorCtr="0"/>
        <a:lstStyle/>
        <a:p>
          <a:r>
            <a:rPr lang="es-EC" sz="1600" dirty="0"/>
            <a:t>Excelente ambiente laboral</a:t>
          </a:r>
        </a:p>
      </dgm:t>
    </dgm:pt>
    <dgm:pt modelId="{32603222-0FBE-4B55-B63E-688CC8B6B9F2}" type="sibTrans" cxnId="{F1A27AE7-28EB-48D3-AC9A-026DCCDBC306}">
      <dgm:prSet/>
      <dgm:spPr/>
      <dgm:t>
        <a:bodyPr/>
        <a:lstStyle/>
        <a:p>
          <a:endParaRPr lang="es-EC" sz="2800"/>
        </a:p>
      </dgm:t>
    </dgm:pt>
    <dgm:pt modelId="{70C6E1EC-2A13-4ECC-8A4D-84A9AE97CBBA}" type="parTrans" cxnId="{F1A27AE7-28EB-48D3-AC9A-026DCCDBC306}">
      <dgm:prSet/>
      <dgm:spPr/>
      <dgm:t>
        <a:bodyPr/>
        <a:lstStyle/>
        <a:p>
          <a:endParaRPr lang="es-EC" sz="2800"/>
        </a:p>
      </dgm:t>
    </dgm:pt>
    <dgm:pt modelId="{F04649C6-42B8-4E31-B06F-3D4EAE649B63}">
      <dgm:prSet custT="1"/>
      <dgm:spPr/>
      <dgm:t>
        <a:bodyPr/>
        <a:lstStyle/>
        <a:p>
          <a:r>
            <a:rPr lang="es-EC" sz="1500" dirty="0"/>
            <a:t>Cumplimiento de obligaciones con el Estado</a:t>
          </a:r>
        </a:p>
      </dgm:t>
    </dgm:pt>
    <dgm:pt modelId="{BCD62319-90EE-499B-B2EC-6095039EF312}" type="parTrans" cxnId="{ADCB3772-C3D3-4000-B695-6B75029FCBD4}">
      <dgm:prSet/>
      <dgm:spPr/>
      <dgm:t>
        <a:bodyPr/>
        <a:lstStyle/>
        <a:p>
          <a:endParaRPr lang="es-EC"/>
        </a:p>
      </dgm:t>
    </dgm:pt>
    <dgm:pt modelId="{5E1D7EB5-48DC-4549-A3BC-1ACEFCBD306C}" type="sibTrans" cxnId="{ADCB3772-C3D3-4000-B695-6B75029FCBD4}">
      <dgm:prSet/>
      <dgm:spPr/>
      <dgm:t>
        <a:bodyPr/>
        <a:lstStyle/>
        <a:p>
          <a:endParaRPr lang="es-EC"/>
        </a:p>
      </dgm:t>
    </dgm:pt>
    <dgm:pt modelId="{6DE4853D-B0D9-48D9-98A6-7D3BB1F7C6D2}">
      <dgm:prSet custT="1"/>
      <dgm:spPr/>
      <dgm:t>
        <a:bodyPr/>
        <a:lstStyle/>
        <a:p>
          <a:r>
            <a:rPr lang="es-EC" sz="1600" dirty="0"/>
            <a:t>Puestos de trabajo necesarios definidos</a:t>
          </a:r>
        </a:p>
      </dgm:t>
    </dgm:pt>
    <dgm:pt modelId="{0DEADC34-C8C4-4CCC-8F9A-8B765938325A}" type="parTrans" cxnId="{12FA9571-5E11-4CDC-897D-819D231146B6}">
      <dgm:prSet/>
      <dgm:spPr/>
      <dgm:t>
        <a:bodyPr/>
        <a:lstStyle/>
        <a:p>
          <a:endParaRPr lang="es-EC"/>
        </a:p>
      </dgm:t>
    </dgm:pt>
    <dgm:pt modelId="{CEFB0BD3-FB85-4852-A7E9-CF3DEADD115F}" type="sibTrans" cxnId="{12FA9571-5E11-4CDC-897D-819D231146B6}">
      <dgm:prSet/>
      <dgm:spPr/>
      <dgm:t>
        <a:bodyPr/>
        <a:lstStyle/>
        <a:p>
          <a:endParaRPr lang="es-EC"/>
        </a:p>
      </dgm:t>
    </dgm:pt>
    <dgm:pt modelId="{5A44DF7E-4D0F-47B8-8F14-D2ABE3B64DA2}">
      <dgm:prSet custT="1"/>
      <dgm:spPr/>
      <dgm:t>
        <a:bodyPr/>
        <a:lstStyle/>
        <a:p>
          <a:r>
            <a:rPr lang="es-EC" sz="1600" dirty="0"/>
            <a:t>Procesos bien definidos y delimitados</a:t>
          </a:r>
        </a:p>
      </dgm:t>
    </dgm:pt>
    <dgm:pt modelId="{D7131DBD-7ADD-44C6-A35F-39964FB630C1}" type="parTrans" cxnId="{4EE709A8-5FF9-4092-98E3-15A2F36F335B}">
      <dgm:prSet/>
      <dgm:spPr/>
      <dgm:t>
        <a:bodyPr/>
        <a:lstStyle/>
        <a:p>
          <a:endParaRPr lang="es-EC"/>
        </a:p>
      </dgm:t>
    </dgm:pt>
    <dgm:pt modelId="{6172827A-4F7B-46E5-B3D1-891FE3FCE96C}" type="sibTrans" cxnId="{4EE709A8-5FF9-4092-98E3-15A2F36F335B}">
      <dgm:prSet/>
      <dgm:spPr/>
      <dgm:t>
        <a:bodyPr/>
        <a:lstStyle/>
        <a:p>
          <a:endParaRPr lang="es-EC"/>
        </a:p>
      </dgm:t>
    </dgm:pt>
    <dgm:pt modelId="{7F7455C0-58CE-46DB-8495-A08753FF5F22}">
      <dgm:prSet custT="1"/>
      <dgm:spPr/>
      <dgm:t>
        <a:bodyPr/>
        <a:lstStyle/>
        <a:p>
          <a:r>
            <a:rPr lang="es-EC" sz="1600" dirty="0" smtClean="0"/>
            <a:t>Actividades </a:t>
          </a:r>
          <a:r>
            <a:rPr lang="es-EC" sz="1600" dirty="0"/>
            <a:t>claramente descritas</a:t>
          </a:r>
        </a:p>
      </dgm:t>
    </dgm:pt>
    <dgm:pt modelId="{4E9F0FB8-590C-44EF-9BA4-B62C679EDB02}" type="parTrans" cxnId="{F03250D8-2D6D-4672-A9A2-6186EBFDBA51}">
      <dgm:prSet/>
      <dgm:spPr/>
      <dgm:t>
        <a:bodyPr/>
        <a:lstStyle/>
        <a:p>
          <a:endParaRPr lang="es-EC"/>
        </a:p>
      </dgm:t>
    </dgm:pt>
    <dgm:pt modelId="{64591F3B-E53D-4ED6-B5FF-5BA853BFB4E3}" type="sibTrans" cxnId="{F03250D8-2D6D-4672-A9A2-6186EBFDBA51}">
      <dgm:prSet/>
      <dgm:spPr/>
      <dgm:t>
        <a:bodyPr/>
        <a:lstStyle/>
        <a:p>
          <a:endParaRPr lang="es-EC"/>
        </a:p>
      </dgm:t>
    </dgm:pt>
    <dgm:pt modelId="{A0C044E7-B326-4AC1-AD6F-C5C7D205609B}" type="pres">
      <dgm:prSet presAssocID="{E5535495-FD12-4A8A-B6A0-F1DC2DCC1485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2364564-1C74-4DE8-B7E4-A731CABCF2CD}" type="pres">
      <dgm:prSet presAssocID="{E5535495-FD12-4A8A-B6A0-F1DC2DCC1485}" presName="children" presStyleCnt="0"/>
      <dgm:spPr/>
    </dgm:pt>
    <dgm:pt modelId="{666A4FDA-6755-42F5-9B9D-BA53749E511C}" type="pres">
      <dgm:prSet presAssocID="{E5535495-FD12-4A8A-B6A0-F1DC2DCC1485}" presName="child1group" presStyleCnt="0"/>
      <dgm:spPr/>
    </dgm:pt>
    <dgm:pt modelId="{CFA7FE79-F0DA-4B17-887B-91CFBA04F10D}" type="pres">
      <dgm:prSet presAssocID="{E5535495-FD12-4A8A-B6A0-F1DC2DCC1485}" presName="child1" presStyleLbl="bgAcc1" presStyleIdx="0" presStyleCnt="4" custScaleX="139279" custScaleY="98425" custLinFactNeighborX="-27111" custLinFactNeighborY="11161"/>
      <dgm:spPr/>
      <dgm:t>
        <a:bodyPr/>
        <a:lstStyle/>
        <a:p>
          <a:endParaRPr lang="es-EC"/>
        </a:p>
      </dgm:t>
    </dgm:pt>
    <dgm:pt modelId="{0DDE9311-14DE-44D1-B366-0001DDC873B5}" type="pres">
      <dgm:prSet presAssocID="{E5535495-FD12-4A8A-B6A0-F1DC2DCC1485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37BA37-20DA-479E-8402-F289E15BCAE0}" type="pres">
      <dgm:prSet presAssocID="{E5535495-FD12-4A8A-B6A0-F1DC2DCC1485}" presName="child2group" presStyleCnt="0"/>
      <dgm:spPr/>
    </dgm:pt>
    <dgm:pt modelId="{B364B694-6192-42D3-95C7-19500D1A4B6A}" type="pres">
      <dgm:prSet presAssocID="{E5535495-FD12-4A8A-B6A0-F1DC2DCC1485}" presName="child2" presStyleLbl="bgAcc1" presStyleIdx="1" presStyleCnt="4" custScaleX="139279" custScaleY="98425" custLinFactNeighborX="24100" custLinFactNeighborY="11161"/>
      <dgm:spPr/>
      <dgm:t>
        <a:bodyPr/>
        <a:lstStyle/>
        <a:p>
          <a:endParaRPr lang="es-EC"/>
        </a:p>
      </dgm:t>
    </dgm:pt>
    <dgm:pt modelId="{CCD2507C-BBA1-4E35-A00A-F2F66145F5E8}" type="pres">
      <dgm:prSet presAssocID="{E5535495-FD12-4A8A-B6A0-F1DC2DCC1485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72B9682-EB3B-4F88-9416-9D8EDE590E80}" type="pres">
      <dgm:prSet presAssocID="{E5535495-FD12-4A8A-B6A0-F1DC2DCC1485}" presName="child3group" presStyleCnt="0"/>
      <dgm:spPr/>
    </dgm:pt>
    <dgm:pt modelId="{867B4DED-1637-499C-AC26-29E83703E310}" type="pres">
      <dgm:prSet presAssocID="{E5535495-FD12-4A8A-B6A0-F1DC2DCC1485}" presName="child3" presStyleLbl="bgAcc1" presStyleIdx="2" presStyleCnt="4" custScaleX="139279" custScaleY="98425" custLinFactNeighborX="24702" custLinFactNeighborY="-7440"/>
      <dgm:spPr/>
      <dgm:t>
        <a:bodyPr/>
        <a:lstStyle/>
        <a:p>
          <a:endParaRPr lang="es-EC"/>
        </a:p>
      </dgm:t>
    </dgm:pt>
    <dgm:pt modelId="{C5D284A6-42E0-4673-9547-29A01A0EBB2F}" type="pres">
      <dgm:prSet presAssocID="{E5535495-FD12-4A8A-B6A0-F1DC2DCC1485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4FF12B6-C5C0-4115-A107-BD3BD0A12ECD}" type="pres">
      <dgm:prSet presAssocID="{E5535495-FD12-4A8A-B6A0-F1DC2DCC1485}" presName="child4group" presStyleCnt="0"/>
      <dgm:spPr/>
    </dgm:pt>
    <dgm:pt modelId="{DB6EEEA2-7D3C-41AD-9DA2-1B85AEC0A5D2}" type="pres">
      <dgm:prSet presAssocID="{E5535495-FD12-4A8A-B6A0-F1DC2DCC1485}" presName="child4" presStyleLbl="bgAcc1" presStyleIdx="3" presStyleCnt="4" custScaleX="139279" custScaleY="98425" custLinFactNeighborX="-26509" custLinFactNeighborY="-7440"/>
      <dgm:spPr/>
      <dgm:t>
        <a:bodyPr/>
        <a:lstStyle/>
        <a:p>
          <a:endParaRPr lang="es-EC"/>
        </a:p>
      </dgm:t>
    </dgm:pt>
    <dgm:pt modelId="{17671ADD-F8CB-4DD6-946C-804B6E742BF7}" type="pres">
      <dgm:prSet presAssocID="{E5535495-FD12-4A8A-B6A0-F1DC2DCC1485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E07AAF-1605-4743-9369-17DEE10CF716}" type="pres">
      <dgm:prSet presAssocID="{E5535495-FD12-4A8A-B6A0-F1DC2DCC1485}" presName="childPlaceholder" presStyleCnt="0"/>
      <dgm:spPr/>
    </dgm:pt>
    <dgm:pt modelId="{C41AAD84-BA93-4DF3-88F9-E1AC05B43F16}" type="pres">
      <dgm:prSet presAssocID="{E5535495-FD12-4A8A-B6A0-F1DC2DCC1485}" presName="circle" presStyleCnt="0"/>
      <dgm:spPr/>
    </dgm:pt>
    <dgm:pt modelId="{6C43AD46-3594-436E-8040-C41EB78114A7}" type="pres">
      <dgm:prSet presAssocID="{E5535495-FD12-4A8A-B6A0-F1DC2DCC1485}" presName="quadrant1" presStyleLbl="node1" presStyleIdx="0" presStyleCnt="4" custScaleX="83493" custScaleY="80581" custLinFactNeighborX="7055" custLinFactNeighborY="1192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BB111A-550D-49BA-B4D1-285CF4FBFC05}" type="pres">
      <dgm:prSet presAssocID="{E5535495-FD12-4A8A-B6A0-F1DC2DCC1485}" presName="quadrant2" presStyleLbl="node1" presStyleIdx="1" presStyleCnt="4" custScaleX="83493" custScaleY="80581" custLinFactNeighborX="-15308" custLinFactNeighborY="1192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39D5AE6-995A-4CFC-9295-50941A4F920E}" type="pres">
      <dgm:prSet presAssocID="{E5535495-FD12-4A8A-B6A0-F1DC2DCC1485}" presName="quadrant3" presStyleLbl="node1" presStyleIdx="2" presStyleCnt="4" custScaleX="83493" custScaleY="80581" custLinFactNeighborX="-15308" custLinFactNeighborY="-1043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AA1F9D1-BA3A-43B1-841E-E496AA321237}" type="pres">
      <dgm:prSet presAssocID="{E5535495-FD12-4A8A-B6A0-F1DC2DCC1485}" presName="quadrant4" presStyleLbl="node1" presStyleIdx="3" presStyleCnt="4" custScaleX="83493" custScaleY="80581" custLinFactNeighborX="7055" custLinFactNeighborY="-1043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E28E531-49F1-430F-AF0F-3255BB36A3E6}" type="pres">
      <dgm:prSet presAssocID="{E5535495-FD12-4A8A-B6A0-F1DC2DCC1485}" presName="quadrantPlaceholder" presStyleCnt="0"/>
      <dgm:spPr/>
    </dgm:pt>
    <dgm:pt modelId="{25C89CF5-55B4-4500-B184-F28C4976EBAA}" type="pres">
      <dgm:prSet presAssocID="{E5535495-FD12-4A8A-B6A0-F1DC2DCC1485}" presName="center1" presStyleLbl="fgShp" presStyleIdx="0" presStyleCnt="2" custLinFactNeighborX="-8767"/>
      <dgm:spPr/>
    </dgm:pt>
    <dgm:pt modelId="{F1225D5D-CA39-46AB-866E-D15271D3E61F}" type="pres">
      <dgm:prSet presAssocID="{E5535495-FD12-4A8A-B6A0-F1DC2DCC1485}" presName="center2" presStyleLbl="fgShp" presStyleIdx="1" presStyleCnt="2" custLinFactNeighborX="-9559"/>
      <dgm:spPr/>
    </dgm:pt>
  </dgm:ptLst>
  <dgm:cxnLst>
    <dgm:cxn modelId="{E93C1E47-0B1B-4313-8E30-9F44187C5A9C}" srcId="{E5535495-FD12-4A8A-B6A0-F1DC2DCC1485}" destId="{7982D448-DF50-4359-BED2-9A06DFE9D229}" srcOrd="1" destOrd="0" parTransId="{158489F6-4E94-401E-8730-A94DFDA0341A}" sibTransId="{31588CAB-D9DE-407B-93FD-82F3F2C6DC99}"/>
    <dgm:cxn modelId="{4EE709A8-5FF9-4092-98E3-15A2F36F335B}" srcId="{7982D448-DF50-4359-BED2-9A06DFE9D229}" destId="{5A44DF7E-4D0F-47B8-8F14-D2ABE3B64DA2}" srcOrd="1" destOrd="0" parTransId="{D7131DBD-7ADD-44C6-A35F-39964FB630C1}" sibTransId="{6172827A-4F7B-46E5-B3D1-891FE3FCE96C}"/>
    <dgm:cxn modelId="{933CA601-258C-489E-8079-370ED0FF9435}" type="presOf" srcId="{E7479F89-212F-4F7A-BC56-B9D0F1C5F2F8}" destId="{B364B694-6192-42D3-95C7-19500D1A4B6A}" srcOrd="0" destOrd="0" presId="urn:microsoft.com/office/officeart/2005/8/layout/cycle4#1"/>
    <dgm:cxn modelId="{FDC4E4C4-67B4-4D9B-B0AA-D02F38FF04A9}" type="presOf" srcId="{F04649C6-42B8-4E31-B06F-3D4EAE649B63}" destId="{0DDE9311-14DE-44D1-B366-0001DDC873B5}" srcOrd="1" destOrd="2" presId="urn:microsoft.com/office/officeart/2005/8/layout/cycle4#1"/>
    <dgm:cxn modelId="{DEF1F831-41DE-4B6D-8CC5-7D6D7B7618EB}" type="presOf" srcId="{7F7455C0-58CE-46DB-8495-A08753FF5F22}" destId="{CCD2507C-BBA1-4E35-A00A-F2F66145F5E8}" srcOrd="1" destOrd="2" presId="urn:microsoft.com/office/officeart/2005/8/layout/cycle4#1"/>
    <dgm:cxn modelId="{986590EC-0EE5-419A-A55C-F3A16C4E0CAD}" type="presOf" srcId="{AD32C5EB-1A89-4FC8-BFCB-DA479B6B7D3D}" destId="{9AA1F9D1-BA3A-43B1-841E-E496AA321237}" srcOrd="0" destOrd="0" presId="urn:microsoft.com/office/officeart/2005/8/layout/cycle4#1"/>
    <dgm:cxn modelId="{1CF66D43-C4C1-40C7-A964-359E338BD90C}" type="presOf" srcId="{6DE4853D-B0D9-48D9-98A6-7D3BB1F7C6D2}" destId="{DB6EEEA2-7D3C-41AD-9DA2-1B85AEC0A5D2}" srcOrd="0" destOrd="1" presId="urn:microsoft.com/office/officeart/2005/8/layout/cycle4#1"/>
    <dgm:cxn modelId="{261D4680-081F-4953-B25E-517380EE361D}" type="presOf" srcId="{5A44DF7E-4D0F-47B8-8F14-D2ABE3B64DA2}" destId="{CCD2507C-BBA1-4E35-A00A-F2F66145F5E8}" srcOrd="1" destOrd="1" presId="urn:microsoft.com/office/officeart/2005/8/layout/cycle4#1"/>
    <dgm:cxn modelId="{7CD0D2B3-6BF8-4156-8ED4-94FA1920B337}" type="presOf" srcId="{1D098624-4B2C-44FF-850C-027DE9AB70F5}" destId="{CFA7FE79-F0DA-4B17-887B-91CFBA04F10D}" srcOrd="0" destOrd="1" presId="urn:microsoft.com/office/officeart/2005/8/layout/cycle4#1"/>
    <dgm:cxn modelId="{731E9B69-7CFA-4134-8094-7ED2C8697A1A}" srcId="{ED9BCC56-F6EF-47E4-BC83-5D96B852723C}" destId="{1D098624-4B2C-44FF-850C-027DE9AB70F5}" srcOrd="1" destOrd="0" parTransId="{A6440D0A-0493-44F9-B197-74AB6DAE7170}" sibTransId="{1B523A45-94C3-4C29-9401-575541DD676E}"/>
    <dgm:cxn modelId="{FA471021-A9C3-4876-AD49-BA3335DEBE09}" srcId="{6B6AF302-141E-4C7F-BD64-E6B6C9CF8778}" destId="{933AAC06-51D1-4B3E-9F30-580BF33CDD6C}" srcOrd="0" destOrd="0" parTransId="{CB1F8B03-AAB0-4994-9142-206E8935B9F1}" sibTransId="{4599F4AD-AF5A-49DB-8580-12954640E93F}"/>
    <dgm:cxn modelId="{0F9B8BBC-E6A2-4A4A-9E55-953B98053469}" type="presOf" srcId="{951BD7A9-65EE-4E08-A2C6-F1AE5FEBFC16}" destId="{CFA7FE79-F0DA-4B17-887B-91CFBA04F10D}" srcOrd="0" destOrd="0" presId="urn:microsoft.com/office/officeart/2005/8/layout/cycle4#1"/>
    <dgm:cxn modelId="{7D42693D-D285-4FE9-A7CA-BA2933A88AA0}" type="presOf" srcId="{7982D448-DF50-4359-BED2-9A06DFE9D229}" destId="{39BB111A-550D-49BA-B4D1-285CF4FBFC05}" srcOrd="0" destOrd="0" presId="urn:microsoft.com/office/officeart/2005/8/layout/cycle4#1"/>
    <dgm:cxn modelId="{2D992FEC-442B-4769-9845-9F000B4F734A}" type="presOf" srcId="{E7479F89-212F-4F7A-BC56-B9D0F1C5F2F8}" destId="{CCD2507C-BBA1-4E35-A00A-F2F66145F5E8}" srcOrd="1" destOrd="0" presId="urn:microsoft.com/office/officeart/2005/8/layout/cycle4#1"/>
    <dgm:cxn modelId="{12FA9571-5E11-4CDC-897D-819D231146B6}" srcId="{AD32C5EB-1A89-4FC8-BFCB-DA479B6B7D3D}" destId="{6DE4853D-B0D9-48D9-98A6-7D3BB1F7C6D2}" srcOrd="1" destOrd="0" parTransId="{0DEADC34-C8C4-4CCC-8F9A-8B765938325A}" sibTransId="{CEFB0BD3-FB85-4852-A7E9-CF3DEADD115F}"/>
    <dgm:cxn modelId="{EE9DAD82-29DC-4ECD-A173-0C89C2E9ED1F}" srcId="{E5535495-FD12-4A8A-B6A0-F1DC2DCC1485}" destId="{AD32C5EB-1A89-4FC8-BFCB-DA479B6B7D3D}" srcOrd="3" destOrd="0" parTransId="{33FBBB29-E4A3-4516-841A-19CF6716E668}" sibTransId="{0F825272-28D1-4210-B800-FC59C610F9AF}"/>
    <dgm:cxn modelId="{9BE18859-D09C-4D30-8AB7-198F778B5018}" type="presOf" srcId="{6B6AF302-141E-4C7F-BD64-E6B6C9CF8778}" destId="{039D5AE6-995A-4CFC-9295-50941A4F920E}" srcOrd="0" destOrd="0" presId="urn:microsoft.com/office/officeart/2005/8/layout/cycle4#1"/>
    <dgm:cxn modelId="{1FC94A3C-5BF9-477C-8B4B-77D5E7E5AF72}" type="presOf" srcId="{933AAC06-51D1-4B3E-9F30-580BF33CDD6C}" destId="{867B4DED-1637-499C-AC26-29E83703E310}" srcOrd="0" destOrd="0" presId="urn:microsoft.com/office/officeart/2005/8/layout/cycle4#1"/>
    <dgm:cxn modelId="{3F905CCE-59AE-4329-99B7-44706BC80EAF}" type="presOf" srcId="{3B10933E-2457-4EB2-9312-A9067FDB9B76}" destId="{17671ADD-F8CB-4DD6-946C-804B6E742BF7}" srcOrd="1" destOrd="0" presId="urn:microsoft.com/office/officeart/2005/8/layout/cycle4#1"/>
    <dgm:cxn modelId="{A894E68B-9522-4E23-AF99-B33527EB5A8A}" type="presOf" srcId="{1D098624-4B2C-44FF-850C-027DE9AB70F5}" destId="{0DDE9311-14DE-44D1-B366-0001DDC873B5}" srcOrd="1" destOrd="1" presId="urn:microsoft.com/office/officeart/2005/8/layout/cycle4#1"/>
    <dgm:cxn modelId="{3EFCEFCB-98A6-4177-90D4-583F445F297B}" type="presOf" srcId="{7F7455C0-58CE-46DB-8495-A08753FF5F22}" destId="{B364B694-6192-42D3-95C7-19500D1A4B6A}" srcOrd="0" destOrd="2" presId="urn:microsoft.com/office/officeart/2005/8/layout/cycle4#1"/>
    <dgm:cxn modelId="{A29C756A-93AE-49EE-AF0F-AC8DDE66777A}" srcId="{E5535495-FD12-4A8A-B6A0-F1DC2DCC1485}" destId="{ED9BCC56-F6EF-47E4-BC83-5D96B852723C}" srcOrd="0" destOrd="0" parTransId="{506A405F-599D-4BCF-ACB6-DE13694F628B}" sibTransId="{B1A9F705-AD74-4728-A9CE-651D8B10C3BC}"/>
    <dgm:cxn modelId="{2EED1DDE-B4CC-4734-84B5-27410BA2CB5B}" type="presOf" srcId="{132EF0E1-1F8B-4545-B37E-B34B81339C23}" destId="{C5D284A6-42E0-4673-9547-29A01A0EBB2F}" srcOrd="1" destOrd="1" presId="urn:microsoft.com/office/officeart/2005/8/layout/cycle4#1"/>
    <dgm:cxn modelId="{ADCB3772-C3D3-4000-B695-6B75029FCBD4}" srcId="{ED9BCC56-F6EF-47E4-BC83-5D96B852723C}" destId="{F04649C6-42B8-4E31-B06F-3D4EAE649B63}" srcOrd="2" destOrd="0" parTransId="{BCD62319-90EE-499B-B2EC-6095039EF312}" sibTransId="{5E1D7EB5-48DC-4549-A3BC-1ACEFCBD306C}"/>
    <dgm:cxn modelId="{522B359D-6480-4B35-89D6-5444228A8079}" type="presOf" srcId="{933AAC06-51D1-4B3E-9F30-580BF33CDD6C}" destId="{C5D284A6-42E0-4673-9547-29A01A0EBB2F}" srcOrd="1" destOrd="0" presId="urn:microsoft.com/office/officeart/2005/8/layout/cycle4#1"/>
    <dgm:cxn modelId="{003835F2-CB50-4A88-BB4C-0A98FA29A00D}" type="presOf" srcId="{ED9BCC56-F6EF-47E4-BC83-5D96B852723C}" destId="{6C43AD46-3594-436E-8040-C41EB78114A7}" srcOrd="0" destOrd="0" presId="urn:microsoft.com/office/officeart/2005/8/layout/cycle4#1"/>
    <dgm:cxn modelId="{A7B8CC71-8DDB-4841-A970-D652BEFC4C74}" type="presOf" srcId="{132EF0E1-1F8B-4545-B37E-B34B81339C23}" destId="{867B4DED-1637-499C-AC26-29E83703E310}" srcOrd="0" destOrd="1" presId="urn:microsoft.com/office/officeart/2005/8/layout/cycle4#1"/>
    <dgm:cxn modelId="{808A840A-EB10-4E76-8F0E-483A1240E4FE}" srcId="{E5535495-FD12-4A8A-B6A0-F1DC2DCC1485}" destId="{6B6AF302-141E-4C7F-BD64-E6B6C9CF8778}" srcOrd="2" destOrd="0" parTransId="{8518D40E-DE45-4BCD-B404-87B50B8EA43C}" sibTransId="{F3E34066-3764-4EF4-9F56-A3DE2151516E}"/>
    <dgm:cxn modelId="{EBEF668C-7263-440E-B549-541B4381B6A7}" type="presOf" srcId="{3B10933E-2457-4EB2-9312-A9067FDB9B76}" destId="{DB6EEEA2-7D3C-41AD-9DA2-1B85AEC0A5D2}" srcOrd="0" destOrd="0" presId="urn:microsoft.com/office/officeart/2005/8/layout/cycle4#1"/>
    <dgm:cxn modelId="{F1A27AE7-28EB-48D3-AC9A-026DCCDBC306}" srcId="{AD32C5EB-1A89-4FC8-BFCB-DA479B6B7D3D}" destId="{3B10933E-2457-4EB2-9312-A9067FDB9B76}" srcOrd="0" destOrd="0" parTransId="{70C6E1EC-2A13-4ECC-8A4D-84A9AE97CBBA}" sibTransId="{32603222-0FBE-4B55-B63E-688CC8B6B9F2}"/>
    <dgm:cxn modelId="{B7185AEA-65D9-448E-A974-CD5AECEF72BA}" srcId="{6B6AF302-141E-4C7F-BD64-E6B6C9CF8778}" destId="{132EF0E1-1F8B-4545-B37E-B34B81339C23}" srcOrd="1" destOrd="0" parTransId="{D0E3A84D-06FB-4C26-884F-E8C1D88889F2}" sibTransId="{0E78E4CE-B839-42BF-9F1F-7D779DEFBD0E}"/>
    <dgm:cxn modelId="{8788ABAF-C17E-41AF-91D5-A55C2761530D}" type="presOf" srcId="{F04649C6-42B8-4E31-B06F-3D4EAE649B63}" destId="{CFA7FE79-F0DA-4B17-887B-91CFBA04F10D}" srcOrd="0" destOrd="2" presId="urn:microsoft.com/office/officeart/2005/8/layout/cycle4#1"/>
    <dgm:cxn modelId="{1B72C07E-3EE3-4510-BE5B-DE01E37AF8BD}" type="presOf" srcId="{5A44DF7E-4D0F-47B8-8F14-D2ABE3B64DA2}" destId="{B364B694-6192-42D3-95C7-19500D1A4B6A}" srcOrd="0" destOrd="1" presId="urn:microsoft.com/office/officeart/2005/8/layout/cycle4#1"/>
    <dgm:cxn modelId="{F03250D8-2D6D-4672-A9A2-6186EBFDBA51}" srcId="{7982D448-DF50-4359-BED2-9A06DFE9D229}" destId="{7F7455C0-58CE-46DB-8495-A08753FF5F22}" srcOrd="2" destOrd="0" parTransId="{4E9F0FB8-590C-44EF-9BA4-B62C679EDB02}" sibTransId="{64591F3B-E53D-4ED6-B5FF-5BA853BFB4E3}"/>
    <dgm:cxn modelId="{D0C10D89-DA3E-489C-91CC-98CB70ADEB77}" type="presOf" srcId="{951BD7A9-65EE-4E08-A2C6-F1AE5FEBFC16}" destId="{0DDE9311-14DE-44D1-B366-0001DDC873B5}" srcOrd="1" destOrd="0" presId="urn:microsoft.com/office/officeart/2005/8/layout/cycle4#1"/>
    <dgm:cxn modelId="{AE1F1B33-B7FB-4A10-8AC9-8E685BC62FE8}" type="presOf" srcId="{6DE4853D-B0D9-48D9-98A6-7D3BB1F7C6D2}" destId="{17671ADD-F8CB-4DD6-946C-804B6E742BF7}" srcOrd="1" destOrd="1" presId="urn:microsoft.com/office/officeart/2005/8/layout/cycle4#1"/>
    <dgm:cxn modelId="{5AFC3FFE-EA05-4C22-AC0D-C5137CFE85FA}" type="presOf" srcId="{E5535495-FD12-4A8A-B6A0-F1DC2DCC1485}" destId="{A0C044E7-B326-4AC1-AD6F-C5C7D205609B}" srcOrd="0" destOrd="0" presId="urn:microsoft.com/office/officeart/2005/8/layout/cycle4#1"/>
    <dgm:cxn modelId="{6C30C481-C9D3-4407-B240-30AC4D78841A}" srcId="{ED9BCC56-F6EF-47E4-BC83-5D96B852723C}" destId="{951BD7A9-65EE-4E08-A2C6-F1AE5FEBFC16}" srcOrd="0" destOrd="0" parTransId="{A0904C10-ABDA-41A7-BFB4-05C1CB71BEDA}" sibTransId="{ED76DD2B-023D-4FB6-BFFF-F83BA7A9F8E4}"/>
    <dgm:cxn modelId="{A121893C-DA5D-4C29-9538-01C05018148D}" srcId="{7982D448-DF50-4359-BED2-9A06DFE9D229}" destId="{E7479F89-212F-4F7A-BC56-B9D0F1C5F2F8}" srcOrd="0" destOrd="0" parTransId="{715E3B43-A9A6-4BA4-827A-B53770B99F2C}" sibTransId="{1C12F357-5747-42A2-82F2-086BF14BA075}"/>
    <dgm:cxn modelId="{D3BAA4E6-7AC7-4CF1-93E3-98A94ED7B43F}" type="presParOf" srcId="{A0C044E7-B326-4AC1-AD6F-C5C7D205609B}" destId="{42364564-1C74-4DE8-B7E4-A731CABCF2CD}" srcOrd="0" destOrd="0" presId="urn:microsoft.com/office/officeart/2005/8/layout/cycle4#1"/>
    <dgm:cxn modelId="{10C49FAD-FDAA-4E63-AFB4-73EDBA5D44EF}" type="presParOf" srcId="{42364564-1C74-4DE8-B7E4-A731CABCF2CD}" destId="{666A4FDA-6755-42F5-9B9D-BA53749E511C}" srcOrd="0" destOrd="0" presId="urn:microsoft.com/office/officeart/2005/8/layout/cycle4#1"/>
    <dgm:cxn modelId="{22C78F8E-996F-4A2B-AB30-C341C4A31483}" type="presParOf" srcId="{666A4FDA-6755-42F5-9B9D-BA53749E511C}" destId="{CFA7FE79-F0DA-4B17-887B-91CFBA04F10D}" srcOrd="0" destOrd="0" presId="urn:microsoft.com/office/officeart/2005/8/layout/cycle4#1"/>
    <dgm:cxn modelId="{2FEAD12C-0AA7-4DAC-980D-DB800AF45829}" type="presParOf" srcId="{666A4FDA-6755-42F5-9B9D-BA53749E511C}" destId="{0DDE9311-14DE-44D1-B366-0001DDC873B5}" srcOrd="1" destOrd="0" presId="urn:microsoft.com/office/officeart/2005/8/layout/cycle4#1"/>
    <dgm:cxn modelId="{2A87346C-8123-4B5A-93EA-50A949423874}" type="presParOf" srcId="{42364564-1C74-4DE8-B7E4-A731CABCF2CD}" destId="{EC37BA37-20DA-479E-8402-F289E15BCAE0}" srcOrd="1" destOrd="0" presId="urn:microsoft.com/office/officeart/2005/8/layout/cycle4#1"/>
    <dgm:cxn modelId="{73CB04DF-34F1-4ECD-BF2C-93225D3FE644}" type="presParOf" srcId="{EC37BA37-20DA-479E-8402-F289E15BCAE0}" destId="{B364B694-6192-42D3-95C7-19500D1A4B6A}" srcOrd="0" destOrd="0" presId="urn:microsoft.com/office/officeart/2005/8/layout/cycle4#1"/>
    <dgm:cxn modelId="{C868FF5C-FFF4-402F-97E0-68AD91813502}" type="presParOf" srcId="{EC37BA37-20DA-479E-8402-F289E15BCAE0}" destId="{CCD2507C-BBA1-4E35-A00A-F2F66145F5E8}" srcOrd="1" destOrd="0" presId="urn:microsoft.com/office/officeart/2005/8/layout/cycle4#1"/>
    <dgm:cxn modelId="{9E1C0AA9-B242-4BBB-99E9-17D1D117CC12}" type="presParOf" srcId="{42364564-1C74-4DE8-B7E4-A731CABCF2CD}" destId="{572B9682-EB3B-4F88-9416-9D8EDE590E80}" srcOrd="2" destOrd="0" presId="urn:microsoft.com/office/officeart/2005/8/layout/cycle4#1"/>
    <dgm:cxn modelId="{CFFB690D-2A5F-4F4D-98EE-77A478CEB409}" type="presParOf" srcId="{572B9682-EB3B-4F88-9416-9D8EDE590E80}" destId="{867B4DED-1637-499C-AC26-29E83703E310}" srcOrd="0" destOrd="0" presId="urn:microsoft.com/office/officeart/2005/8/layout/cycle4#1"/>
    <dgm:cxn modelId="{DA8C00BA-1872-4C01-9374-B9EF033E8A82}" type="presParOf" srcId="{572B9682-EB3B-4F88-9416-9D8EDE590E80}" destId="{C5D284A6-42E0-4673-9547-29A01A0EBB2F}" srcOrd="1" destOrd="0" presId="urn:microsoft.com/office/officeart/2005/8/layout/cycle4#1"/>
    <dgm:cxn modelId="{6F28853D-11BD-4586-B7DF-FBC638A591A1}" type="presParOf" srcId="{42364564-1C74-4DE8-B7E4-A731CABCF2CD}" destId="{14FF12B6-C5C0-4115-A107-BD3BD0A12ECD}" srcOrd="3" destOrd="0" presId="urn:microsoft.com/office/officeart/2005/8/layout/cycle4#1"/>
    <dgm:cxn modelId="{A5446C95-6602-42BD-9BD7-562B2398C6A1}" type="presParOf" srcId="{14FF12B6-C5C0-4115-A107-BD3BD0A12ECD}" destId="{DB6EEEA2-7D3C-41AD-9DA2-1B85AEC0A5D2}" srcOrd="0" destOrd="0" presId="urn:microsoft.com/office/officeart/2005/8/layout/cycle4#1"/>
    <dgm:cxn modelId="{8700B4B4-96BB-47D1-B153-E73A36FF22F8}" type="presParOf" srcId="{14FF12B6-C5C0-4115-A107-BD3BD0A12ECD}" destId="{17671ADD-F8CB-4DD6-946C-804B6E742BF7}" srcOrd="1" destOrd="0" presId="urn:microsoft.com/office/officeart/2005/8/layout/cycle4#1"/>
    <dgm:cxn modelId="{5CBDCBD0-961B-4228-858D-D3408583E4BA}" type="presParOf" srcId="{42364564-1C74-4DE8-B7E4-A731CABCF2CD}" destId="{4DE07AAF-1605-4743-9369-17DEE10CF716}" srcOrd="4" destOrd="0" presId="urn:microsoft.com/office/officeart/2005/8/layout/cycle4#1"/>
    <dgm:cxn modelId="{BA35F505-8B20-45D4-B2C9-6EED382A3A42}" type="presParOf" srcId="{A0C044E7-B326-4AC1-AD6F-C5C7D205609B}" destId="{C41AAD84-BA93-4DF3-88F9-E1AC05B43F16}" srcOrd="1" destOrd="0" presId="urn:microsoft.com/office/officeart/2005/8/layout/cycle4#1"/>
    <dgm:cxn modelId="{3FE7E8F4-EC58-443D-B335-E6FBD4753B24}" type="presParOf" srcId="{C41AAD84-BA93-4DF3-88F9-E1AC05B43F16}" destId="{6C43AD46-3594-436E-8040-C41EB78114A7}" srcOrd="0" destOrd="0" presId="urn:microsoft.com/office/officeart/2005/8/layout/cycle4#1"/>
    <dgm:cxn modelId="{AE12B00D-810C-4449-84D2-F0A400C09D7B}" type="presParOf" srcId="{C41AAD84-BA93-4DF3-88F9-E1AC05B43F16}" destId="{39BB111A-550D-49BA-B4D1-285CF4FBFC05}" srcOrd="1" destOrd="0" presId="urn:microsoft.com/office/officeart/2005/8/layout/cycle4#1"/>
    <dgm:cxn modelId="{9FA22200-5D17-4C04-9B69-97F1C43EA7C0}" type="presParOf" srcId="{C41AAD84-BA93-4DF3-88F9-E1AC05B43F16}" destId="{039D5AE6-995A-4CFC-9295-50941A4F920E}" srcOrd="2" destOrd="0" presId="urn:microsoft.com/office/officeart/2005/8/layout/cycle4#1"/>
    <dgm:cxn modelId="{CD608F66-3000-42BF-97E4-CF23DAEE318D}" type="presParOf" srcId="{C41AAD84-BA93-4DF3-88F9-E1AC05B43F16}" destId="{9AA1F9D1-BA3A-43B1-841E-E496AA321237}" srcOrd="3" destOrd="0" presId="urn:microsoft.com/office/officeart/2005/8/layout/cycle4#1"/>
    <dgm:cxn modelId="{97B66024-04E7-46A6-927D-7E46BD6CC92F}" type="presParOf" srcId="{C41AAD84-BA93-4DF3-88F9-E1AC05B43F16}" destId="{8E28E531-49F1-430F-AF0F-3255BB36A3E6}" srcOrd="4" destOrd="0" presId="urn:microsoft.com/office/officeart/2005/8/layout/cycle4#1"/>
    <dgm:cxn modelId="{A4181C41-05CC-44D3-B3F2-5C86F541F2AF}" type="presParOf" srcId="{A0C044E7-B326-4AC1-AD6F-C5C7D205609B}" destId="{25C89CF5-55B4-4500-B184-F28C4976EBAA}" srcOrd="2" destOrd="0" presId="urn:microsoft.com/office/officeart/2005/8/layout/cycle4#1"/>
    <dgm:cxn modelId="{61C0FFA0-6DDB-4491-911D-379CBD5818E1}" type="presParOf" srcId="{A0C044E7-B326-4AC1-AD6F-C5C7D205609B}" destId="{F1225D5D-CA39-46AB-866E-D15271D3E61F}" srcOrd="3" destOrd="0" presId="urn:microsoft.com/office/officeart/2005/8/layout/cycle4#1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39693A8-1137-4C99-B3A7-EAD26BE46874}">
      <dsp:nvSpPr>
        <dsp:cNvPr id="0" name=""/>
        <dsp:cNvSpPr/>
      </dsp:nvSpPr>
      <dsp:spPr>
        <a:xfrm>
          <a:off x="3325060" y="362658"/>
          <a:ext cx="1702806" cy="70364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Gerencia General</a:t>
          </a:r>
        </a:p>
      </dsp:txBody>
      <dsp:txXfrm>
        <a:off x="3325060" y="362658"/>
        <a:ext cx="1702806" cy="703644"/>
      </dsp:txXfrm>
    </dsp:sp>
    <dsp:sp modelId="{BD86BDCE-FEFB-4D0F-BCBC-4A3587CE56E4}">
      <dsp:nvSpPr>
        <dsp:cNvPr id="0" name=""/>
        <dsp:cNvSpPr/>
      </dsp:nvSpPr>
      <dsp:spPr>
        <a:xfrm>
          <a:off x="855991" y="1066303"/>
          <a:ext cx="3320472" cy="454081"/>
        </a:xfrm>
        <a:custGeom>
          <a:avLst/>
          <a:gdLst/>
          <a:ahLst/>
          <a:cxnLst/>
          <a:rect l="0" t="0" r="0" b="0"/>
          <a:pathLst>
            <a:path>
              <a:moveTo>
                <a:pt x="3320472" y="0"/>
              </a:moveTo>
              <a:lnTo>
                <a:pt x="3320472" y="227040"/>
              </a:lnTo>
              <a:lnTo>
                <a:pt x="0" y="227040"/>
              </a:lnTo>
              <a:lnTo>
                <a:pt x="0" y="45408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0BA2E8-8309-466E-85C9-11A535639444}">
      <dsp:nvSpPr>
        <dsp:cNvPr id="0" name=""/>
        <dsp:cNvSpPr/>
      </dsp:nvSpPr>
      <dsp:spPr>
        <a:xfrm>
          <a:off x="4588" y="1520385"/>
          <a:ext cx="1702806" cy="70364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Servicio al Distribuidor</a:t>
          </a:r>
        </a:p>
      </dsp:txBody>
      <dsp:txXfrm>
        <a:off x="4588" y="1520385"/>
        <a:ext cx="1702806" cy="703644"/>
      </dsp:txXfrm>
    </dsp:sp>
    <dsp:sp modelId="{D129472E-82B2-4F8D-B901-01DE3E8FF528}">
      <dsp:nvSpPr>
        <dsp:cNvPr id="0" name=""/>
        <dsp:cNvSpPr/>
      </dsp:nvSpPr>
      <dsp:spPr>
        <a:xfrm>
          <a:off x="810271" y="2224030"/>
          <a:ext cx="91440" cy="48191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81916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1B985F-C61E-4D3F-A72F-2CAD00BF3DE3}">
      <dsp:nvSpPr>
        <dsp:cNvPr id="0" name=""/>
        <dsp:cNvSpPr/>
      </dsp:nvSpPr>
      <dsp:spPr>
        <a:xfrm>
          <a:off x="4588" y="2705947"/>
          <a:ext cx="1702806" cy="703644"/>
        </a:xfrm>
        <a:prstGeom prst="rect">
          <a:avLst/>
        </a:prstGeom>
        <a:noFill/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i="0" kern="1200" baseline="0">
              <a:noFill/>
              <a:latin typeface="Times New Roman" pitchFamily="18" charset="0"/>
              <a:cs typeface="Times New Roman" pitchFamily="18" charset="0"/>
            </a:rPr>
            <a:t>Atención al Cliente</a:t>
          </a:r>
        </a:p>
      </dsp:txBody>
      <dsp:txXfrm>
        <a:off x="4588" y="2705947"/>
        <a:ext cx="1702806" cy="703644"/>
      </dsp:txXfrm>
    </dsp:sp>
    <dsp:sp modelId="{3F34366C-5665-40D7-AA5D-60D5B0E480BA}">
      <dsp:nvSpPr>
        <dsp:cNvPr id="0" name=""/>
        <dsp:cNvSpPr/>
      </dsp:nvSpPr>
      <dsp:spPr>
        <a:xfrm>
          <a:off x="4130744" y="1066303"/>
          <a:ext cx="91440" cy="4540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5408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7139BA-54B6-47F7-A9EE-CAE287421E03}">
      <dsp:nvSpPr>
        <dsp:cNvPr id="0" name=""/>
        <dsp:cNvSpPr/>
      </dsp:nvSpPr>
      <dsp:spPr>
        <a:xfrm>
          <a:off x="3325060" y="1520385"/>
          <a:ext cx="1702806" cy="70364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Financiero-Administrativo</a:t>
          </a:r>
        </a:p>
      </dsp:txBody>
      <dsp:txXfrm>
        <a:off x="3325060" y="1520385"/>
        <a:ext cx="1702806" cy="703644"/>
      </dsp:txXfrm>
    </dsp:sp>
    <dsp:sp modelId="{BD25FB85-74D5-424B-A5F4-73C26AD0A32B}">
      <dsp:nvSpPr>
        <dsp:cNvPr id="0" name=""/>
        <dsp:cNvSpPr/>
      </dsp:nvSpPr>
      <dsp:spPr>
        <a:xfrm>
          <a:off x="3069639" y="2224030"/>
          <a:ext cx="1106824" cy="454081"/>
        </a:xfrm>
        <a:custGeom>
          <a:avLst/>
          <a:gdLst/>
          <a:ahLst/>
          <a:cxnLst/>
          <a:rect l="0" t="0" r="0" b="0"/>
          <a:pathLst>
            <a:path>
              <a:moveTo>
                <a:pt x="1106824" y="0"/>
              </a:moveTo>
              <a:lnTo>
                <a:pt x="1106824" y="227040"/>
              </a:lnTo>
              <a:lnTo>
                <a:pt x="0" y="227040"/>
              </a:lnTo>
              <a:lnTo>
                <a:pt x="0" y="4540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661BB1-FD59-4E95-AFE2-C8E6A6722944}">
      <dsp:nvSpPr>
        <dsp:cNvPr id="0" name=""/>
        <dsp:cNvSpPr/>
      </dsp:nvSpPr>
      <dsp:spPr>
        <a:xfrm>
          <a:off x="2218236" y="2678112"/>
          <a:ext cx="1702806" cy="70364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Tributación</a:t>
          </a:r>
        </a:p>
      </dsp:txBody>
      <dsp:txXfrm>
        <a:off x="2218236" y="2678112"/>
        <a:ext cx="1702806" cy="703644"/>
      </dsp:txXfrm>
    </dsp:sp>
    <dsp:sp modelId="{83E2627E-AED1-42FA-9B19-6DF5F55A9D75}">
      <dsp:nvSpPr>
        <dsp:cNvPr id="0" name=""/>
        <dsp:cNvSpPr/>
      </dsp:nvSpPr>
      <dsp:spPr>
        <a:xfrm>
          <a:off x="4176464" y="2224030"/>
          <a:ext cx="1106824" cy="4540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7040"/>
              </a:lnTo>
              <a:lnTo>
                <a:pt x="1106824" y="227040"/>
              </a:lnTo>
              <a:lnTo>
                <a:pt x="1106824" y="45408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A10DB0-5932-4B3A-B4F9-E89B3661E3A4}">
      <dsp:nvSpPr>
        <dsp:cNvPr id="0" name=""/>
        <dsp:cNvSpPr/>
      </dsp:nvSpPr>
      <dsp:spPr>
        <a:xfrm>
          <a:off x="4431884" y="2678112"/>
          <a:ext cx="1702806" cy="70364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Contabilidad</a:t>
          </a:r>
        </a:p>
      </dsp:txBody>
      <dsp:txXfrm>
        <a:off x="4431884" y="2678112"/>
        <a:ext cx="1702806" cy="703644"/>
      </dsp:txXfrm>
    </dsp:sp>
    <dsp:sp modelId="{7C3AAA8E-0706-4F1C-B818-CECADDFF97C6}">
      <dsp:nvSpPr>
        <dsp:cNvPr id="0" name=""/>
        <dsp:cNvSpPr/>
      </dsp:nvSpPr>
      <dsp:spPr>
        <a:xfrm>
          <a:off x="4176464" y="1066303"/>
          <a:ext cx="3320472" cy="4540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7040"/>
              </a:lnTo>
              <a:lnTo>
                <a:pt x="3320472" y="227040"/>
              </a:lnTo>
              <a:lnTo>
                <a:pt x="3320472" y="45408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6470B-D68A-454D-A6FA-A3D39957C97F}">
      <dsp:nvSpPr>
        <dsp:cNvPr id="0" name=""/>
        <dsp:cNvSpPr/>
      </dsp:nvSpPr>
      <dsp:spPr>
        <a:xfrm>
          <a:off x="6645533" y="1520385"/>
          <a:ext cx="1702806" cy="70364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latin typeface="Times New Roman" pitchFamily="18" charset="0"/>
              <a:cs typeface="Times New Roman" pitchFamily="18" charset="0"/>
            </a:rPr>
            <a:t>Operaciones</a:t>
          </a:r>
        </a:p>
      </dsp:txBody>
      <dsp:txXfrm>
        <a:off x="6645533" y="1520385"/>
        <a:ext cx="1702806" cy="703644"/>
      </dsp:txXfrm>
    </dsp:sp>
    <dsp:sp modelId="{61EA02E7-5EC5-457B-BAB2-0C4C3940CB33}">
      <dsp:nvSpPr>
        <dsp:cNvPr id="0" name=""/>
        <dsp:cNvSpPr/>
      </dsp:nvSpPr>
      <dsp:spPr>
        <a:xfrm>
          <a:off x="7451216" y="2224030"/>
          <a:ext cx="91440" cy="4540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54081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6C0959-C62F-4AC2-86AD-AD4655316C52}">
      <dsp:nvSpPr>
        <dsp:cNvPr id="0" name=""/>
        <dsp:cNvSpPr/>
      </dsp:nvSpPr>
      <dsp:spPr>
        <a:xfrm>
          <a:off x="6645533" y="2678112"/>
          <a:ext cx="1702806" cy="703644"/>
        </a:xfrm>
        <a:prstGeom prst="rect">
          <a:avLst/>
        </a:prstGeom>
        <a:noFill/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noFill/>
              <a:latin typeface="Times New Roman" pitchFamily="18" charset="0"/>
              <a:cs typeface="Times New Roman" pitchFamily="18" charset="0"/>
            </a:rPr>
            <a:t>Mensajería</a:t>
          </a:r>
        </a:p>
      </dsp:txBody>
      <dsp:txXfrm>
        <a:off x="6645533" y="2678112"/>
        <a:ext cx="1702806" cy="703644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431D87-21C2-4F08-BFE1-A227B689FCE6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F95584-B68E-48E6-9920-DC79C4142C4B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="" xmlns:p14="http://schemas.microsoft.com/office/powerpoint/2010/main" val="18642069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5584-B68E-48E6-9920-DC79C4142C4B}" type="slidenum">
              <a:rPr lang="es-EC" smtClean="0"/>
              <a:pPr/>
              <a:t>10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F95584-B68E-48E6-9920-DC79C4142C4B}" type="slidenum">
              <a:rPr lang="es-EC" smtClean="0"/>
              <a:pPr/>
              <a:t>12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5EFFC9-ABFB-4389-9C89-263B0958EDD4}" type="datetimeFigureOut">
              <a:rPr lang="es-EC" smtClean="0"/>
              <a:pPr/>
              <a:t>14/04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FC040D-135B-4065-9F32-6E445CFB0F6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755576" y="1340768"/>
            <a:ext cx="7920879" cy="4770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40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Análisis y propuesta de mejoramiento de procesos de la empresa 4Life Research Ecuador LLC.</a:t>
            </a:r>
          </a:p>
          <a:p>
            <a:pPr algn="r">
              <a:spcBef>
                <a:spcPct val="50000"/>
              </a:spcBef>
            </a:pPr>
            <a:endParaRPr lang="es-EC" sz="2400" b="1" dirty="0">
              <a:solidFill>
                <a:schemeClr val="tx2">
                  <a:lumMod val="75000"/>
                </a:schemeClr>
              </a:solidFill>
              <a:latin typeface="Clarendon BT" pitchFamily="18" charset="0"/>
            </a:endParaRPr>
          </a:p>
          <a:p>
            <a:pPr algn="r">
              <a:spcBef>
                <a:spcPct val="50000"/>
              </a:spcBef>
            </a:pPr>
            <a:r>
              <a:rPr lang="es-ES" sz="2400" b="1" dirty="0" smtClean="0">
                <a:solidFill>
                  <a:schemeClr val="tx2">
                    <a:lumMod val="75000"/>
                  </a:schemeClr>
                </a:solidFill>
                <a:latin typeface="Clarendon BT" pitchFamily="18" charset="0"/>
              </a:rPr>
              <a:t>Verónica Zavala</a:t>
            </a:r>
          </a:p>
          <a:p>
            <a:pPr algn="r">
              <a:spcBef>
                <a:spcPct val="50000"/>
              </a:spcBef>
            </a:pPr>
            <a:r>
              <a:rPr lang="es-ES" sz="2400" b="1" dirty="0" smtClean="0">
                <a:solidFill>
                  <a:schemeClr val="tx2">
                    <a:lumMod val="75000"/>
                  </a:schemeClr>
                </a:solidFill>
                <a:latin typeface="Clarendon BT" pitchFamily="18" charset="0"/>
              </a:rPr>
              <a:t>Ing. Comercial</a:t>
            </a:r>
          </a:p>
          <a:p>
            <a:pPr algn="r">
              <a:spcBef>
                <a:spcPct val="50000"/>
              </a:spcBef>
            </a:pPr>
            <a:r>
              <a:rPr lang="es-ES" sz="2400" b="1" dirty="0" smtClean="0">
                <a:solidFill>
                  <a:schemeClr val="tx2">
                    <a:lumMod val="75000"/>
                  </a:schemeClr>
                </a:solidFill>
                <a:latin typeface="Clarendon BT" pitchFamily="18" charset="0"/>
              </a:rPr>
              <a:t>Año 2011</a:t>
            </a:r>
            <a:endParaRPr lang="es-EC" sz="2400" b="1" dirty="0" smtClean="0">
              <a:solidFill>
                <a:schemeClr val="tx2">
                  <a:lumMod val="75000"/>
                </a:schemeClr>
              </a:solidFill>
              <a:latin typeface="Clarendon BT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CuadroTexto"/>
          <p:cNvSpPr txBox="1"/>
          <p:nvPr/>
        </p:nvSpPr>
        <p:spPr>
          <a:xfrm>
            <a:off x="1331640" y="332656"/>
            <a:ext cx="63367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Cadena de Valor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1151620" y="334397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Mapa de Procesos </a:t>
            </a: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" y="1124744"/>
            <a:ext cx="9144000" cy="4733576"/>
          </a:xfrm>
          <a:prstGeom prst="rect">
            <a:avLst/>
          </a:prstGeom>
        </p:spPr>
      </p:pic>
      <p:pic>
        <p:nvPicPr>
          <p:cNvPr id="3" name="2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13373"/>
            <a:ext cx="9144000" cy="5491831"/>
          </a:xfrm>
          <a:prstGeom prst="rect">
            <a:avLst/>
          </a:prstGeom>
        </p:spPr>
      </p:pic>
      <p:pic>
        <p:nvPicPr>
          <p:cNvPr id="13" name="12 Imagen"/>
          <p:cNvPicPr/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180" y="1268760"/>
            <a:ext cx="8793820" cy="35283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="" xmlns:p14="http://schemas.microsoft.com/office/powerpoint/2010/main" val="1298475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395536" y="327600"/>
            <a:ext cx="8280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Diagramación de Procesos</a:t>
            </a:r>
          </a:p>
        </p:txBody>
      </p:sp>
      <p:pic>
        <p:nvPicPr>
          <p:cNvPr id="22570" name="Picture 4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56792"/>
            <a:ext cx="8943877" cy="1756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9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2540" name="22539 Objeto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71604184"/>
              </p:ext>
            </p:extLst>
          </p:nvPr>
        </p:nvGraphicFramePr>
        <p:xfrm>
          <a:off x="2627785" y="4077072"/>
          <a:ext cx="4020342" cy="1419672"/>
        </p:xfrm>
        <a:graphic>
          <a:graphicData uri="http://schemas.openxmlformats.org/presentationml/2006/ole">
            <p:oleObj spid="_x0000_s22575" name="Ecuación" r:id="rId4" imgW="2412720" imgH="10411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CuadroTexto"/>
          <p:cNvSpPr txBox="1"/>
          <p:nvPr/>
        </p:nvSpPr>
        <p:spPr>
          <a:xfrm>
            <a:off x="9252520" y="2028904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endParaRPr lang="es-EC" dirty="0"/>
          </a:p>
          <a:p>
            <a:endParaRPr lang="es-EC" dirty="0"/>
          </a:p>
        </p:txBody>
      </p:sp>
      <p:sp>
        <p:nvSpPr>
          <p:cNvPr id="6" name="5 CuadroTexto"/>
          <p:cNvSpPr txBox="1"/>
          <p:nvPr/>
        </p:nvSpPr>
        <p:spPr>
          <a:xfrm>
            <a:off x="1331640" y="332656"/>
            <a:ext cx="63367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Cadena de Valor Mejorada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1187624" y="334397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Mapa de Procesos Mejorado</a:t>
            </a:r>
          </a:p>
        </p:txBody>
      </p:sp>
      <p:pic>
        <p:nvPicPr>
          <p:cNvPr id="10" name="9 Imagen"/>
          <p:cNvPicPr/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424936" cy="32403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10 Imagen" descr="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1197089"/>
            <a:ext cx="9144000" cy="4463821"/>
          </a:xfrm>
          <a:prstGeom prst="rect">
            <a:avLst/>
          </a:prstGeom>
        </p:spPr>
      </p:pic>
      <p:pic>
        <p:nvPicPr>
          <p:cNvPr id="12" name="11 Imagen" descr="4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0" y="978432"/>
            <a:ext cx="9144000" cy="583494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620209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395536" y="327600"/>
            <a:ext cx="8280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Diagramación mejorada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1556792"/>
            <a:ext cx="9036496" cy="1997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3717032"/>
            <a:ext cx="9036496" cy="1802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104896240"/>
              </p:ext>
            </p:extLst>
          </p:nvPr>
        </p:nvGraphicFramePr>
        <p:xfrm>
          <a:off x="251521" y="1196752"/>
          <a:ext cx="8712966" cy="2432130"/>
        </p:xfrm>
        <a:graphic>
          <a:graphicData uri="http://schemas.openxmlformats.org/drawingml/2006/table">
            <a:tbl>
              <a:tblPr/>
              <a:tblGrid>
                <a:gridCol w="1498261"/>
                <a:gridCol w="5171883"/>
                <a:gridCol w="2042822"/>
              </a:tblGrid>
              <a:tr h="21602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j-lt"/>
                          <a:ea typeface="Calibri"/>
                          <a:cs typeface="Times New Roman"/>
                        </a:rPr>
                        <a:t>HOJA DE MEJORAMIENTO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Proceso: 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Realizar compras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800" b="1">
                          <a:latin typeface="+mj-lt"/>
                          <a:ea typeface="Calibri"/>
                          <a:cs typeface="Times New Roman"/>
                        </a:rPr>
                        <a:t>Código: </a:t>
                      </a:r>
                      <a:r>
                        <a:rPr lang="es-ES" sz="1800">
                          <a:latin typeface="+mj-lt"/>
                          <a:ea typeface="Calibri"/>
                          <a:cs typeface="Times New Roman"/>
                        </a:rPr>
                        <a:t>PA-3</a:t>
                      </a:r>
                      <a:endParaRPr lang="es-EC" sz="18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35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Ingresa: 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Pedidos de suministros por departamento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Resultado: 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Suministros adquiridos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861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Responsable:</a:t>
                      </a:r>
                      <a:r>
                        <a:rPr lang="es-EC" sz="160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Jefe de Operaciones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8619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Problemas detectados</a:t>
                      </a:r>
                      <a:endParaRPr lang="es-EC" sz="16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8619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Soluciones Propuestas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360997089"/>
              </p:ext>
            </p:extLst>
          </p:nvPr>
        </p:nvGraphicFramePr>
        <p:xfrm>
          <a:off x="251520" y="3645024"/>
          <a:ext cx="8712969" cy="2505048"/>
        </p:xfrm>
        <a:graphic>
          <a:graphicData uri="http://schemas.openxmlformats.org/drawingml/2006/table">
            <a:tbl>
              <a:tblPr/>
              <a:tblGrid>
                <a:gridCol w="1542119"/>
                <a:gridCol w="1696331"/>
                <a:gridCol w="1118036"/>
                <a:gridCol w="192764"/>
                <a:gridCol w="1465012"/>
                <a:gridCol w="1310800"/>
                <a:gridCol w="1387907"/>
              </a:tblGrid>
              <a:tr h="93127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Situación Actual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676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Tiempo 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Eficiencia en tiemp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Eficiencia 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Frecuencia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Volumen 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93127">
                <a:tc gridSpan="7">
                  <a:txBody>
                    <a:bodyPr/>
                    <a:lstStyle/>
                    <a:p>
                      <a:pPr marL="11176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Situación Propuesta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676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Tiempo 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Eficiencia en tiemp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Eficiencia 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Frecuencia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Volumen 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93127">
                <a:tc gridSpan="7">
                  <a:txBody>
                    <a:bodyPr/>
                    <a:lstStyle/>
                    <a:p>
                      <a:pPr marL="11176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Diferencia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676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Tiempo 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Eficiencia en tiemp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Eficiencia 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Frecuencia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/>
                        </a:rPr>
                        <a:t>Volumen </a:t>
                      </a: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93127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Beneficio Esperado Anual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93127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Tiemp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>
                          <a:solidFill>
                            <a:srgbClr val="000000"/>
                          </a:solidFill>
                          <a:latin typeface="+mj-lt"/>
                          <a:ea typeface="Calibri"/>
                          <a:cs typeface="Times New Roman" pitchFamily="18" charset="0"/>
                        </a:rPr>
                        <a:t>Costo</a:t>
                      </a:r>
                      <a:endParaRPr lang="es-EC" sz="1600" dirty="0">
                        <a:latin typeface="+mj-lt"/>
                        <a:ea typeface="Calibri"/>
                        <a:cs typeface="Times New Roman" pitchFamily="18" charset="0"/>
                      </a:endParaRPr>
                    </a:p>
                  </a:txBody>
                  <a:tcPr marL="22561" marR="2256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395536" y="327600"/>
            <a:ext cx="8280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Hoja de Mejoramient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0967750"/>
              </p:ext>
            </p:extLst>
          </p:nvPr>
        </p:nvGraphicFramePr>
        <p:xfrm>
          <a:off x="611560" y="908720"/>
          <a:ext cx="8136904" cy="900000"/>
        </p:xfrm>
        <a:graphic>
          <a:graphicData uri="http://schemas.openxmlformats.org/drawingml/2006/table">
            <a:tbl>
              <a:tblPr/>
              <a:tblGrid>
                <a:gridCol w="2088232"/>
                <a:gridCol w="3816424"/>
                <a:gridCol w="2232248"/>
              </a:tblGrid>
              <a:tr h="225000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endParaRPr lang="es-EC" sz="16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EC" sz="1800" b="1" dirty="0">
                          <a:latin typeface="+mj-lt"/>
                          <a:ea typeface="Calibri"/>
                          <a:cs typeface="Times New Roman"/>
                        </a:rPr>
                        <a:t>4LIFE RESEARCH ECUADOR LLC.</a:t>
                      </a:r>
                      <a:endParaRPr lang="es-EC" sz="18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EC" sz="1400" b="1" dirty="0" smtClean="0">
                          <a:latin typeface="+mj-lt"/>
                          <a:ea typeface="Calibri"/>
                          <a:cs typeface="Times New Roman"/>
                        </a:rPr>
                        <a:t>ELABORACIÓN:</a:t>
                      </a:r>
                      <a:r>
                        <a:rPr lang="es-EC" sz="1400" dirty="0" smtClean="0">
                          <a:latin typeface="+mj-lt"/>
                          <a:ea typeface="Calibri"/>
                          <a:cs typeface="Times New Roman"/>
                        </a:rPr>
                        <a:t> 31/01/11</a:t>
                      </a:r>
                      <a:endParaRPr lang="es-EC" sz="14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0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EC" sz="1400" b="1">
                          <a:latin typeface="+mj-lt"/>
                          <a:ea typeface="Calibri"/>
                          <a:cs typeface="Times New Roman"/>
                        </a:rPr>
                        <a:t>APROBACIÓN: </a:t>
                      </a:r>
                      <a:r>
                        <a:rPr lang="es-EC" sz="1400">
                          <a:latin typeface="+mj-lt"/>
                          <a:ea typeface="Calibri"/>
                          <a:cs typeface="Times New Roman"/>
                        </a:rPr>
                        <a:t>11/02/11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0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EC" sz="1800" b="1" dirty="0">
                          <a:latin typeface="+mj-lt"/>
                          <a:ea typeface="Calibri"/>
                          <a:cs typeface="Times New Roman"/>
                        </a:rPr>
                        <a:t>REALIZAR COMPRAS</a:t>
                      </a:r>
                      <a:endParaRPr lang="es-EC" sz="18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EC" sz="1400" b="1">
                          <a:latin typeface="+mj-lt"/>
                          <a:ea typeface="Calibri"/>
                          <a:cs typeface="Times New Roman"/>
                        </a:rPr>
                        <a:t>VERSION:</a:t>
                      </a:r>
                      <a:r>
                        <a:rPr lang="es-EC" sz="1400">
                          <a:latin typeface="+mj-lt"/>
                          <a:ea typeface="Calibri"/>
                          <a:cs typeface="Times New Roman"/>
                        </a:rPr>
                        <a:t> Propuesta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0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EC" sz="1400" b="1" dirty="0">
                          <a:latin typeface="+mj-lt"/>
                          <a:ea typeface="Calibri"/>
                          <a:cs typeface="Times New Roman"/>
                        </a:rPr>
                        <a:t>CODIGO   PA-3</a:t>
                      </a:r>
                      <a:endParaRPr lang="es-EC" sz="14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27 Imagen" descr="images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755576" y="1015509"/>
            <a:ext cx="1800200" cy="720080"/>
          </a:xfrm>
          <a:prstGeom prst="rect">
            <a:avLst/>
          </a:prstGeom>
        </p:spPr>
      </p:pic>
      <p:sp>
        <p:nvSpPr>
          <p:cNvPr id="13" name="12 CuadroTexto"/>
          <p:cNvSpPr txBox="1"/>
          <p:nvPr/>
        </p:nvSpPr>
        <p:spPr>
          <a:xfrm>
            <a:off x="395536" y="251937"/>
            <a:ext cx="8280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Caracterización de Procesos</a:t>
            </a:r>
          </a:p>
        </p:txBody>
      </p:sp>
      <p:graphicFrame>
        <p:nvGraphicFramePr>
          <p:cNvPr id="14" name="13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794369734"/>
              </p:ext>
            </p:extLst>
          </p:nvPr>
        </p:nvGraphicFramePr>
        <p:xfrm>
          <a:off x="611560" y="1807597"/>
          <a:ext cx="8136904" cy="4084320"/>
        </p:xfrm>
        <a:graphic>
          <a:graphicData uri="http://schemas.openxmlformats.org/drawingml/2006/table">
            <a:tbl>
              <a:tblPr/>
              <a:tblGrid>
                <a:gridCol w="8136904"/>
              </a:tblGrid>
              <a:tr h="3853651">
                <a:tc>
                  <a:txBody>
                    <a:bodyPr/>
                    <a:lstStyle/>
                    <a:p>
                      <a:pPr marL="339725" lvl="0" indent="0">
                        <a:buFont typeface="Arial" pitchFamily="34" charset="0"/>
                        <a:buNone/>
                      </a:pPr>
                      <a:endParaRPr lang="es-EC" sz="18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bjetivo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cance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ponsable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rmativa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cursos</a:t>
                      </a: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veedore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trada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lida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liente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trole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litica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lvl="0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dores de gestión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625475" indent="-285750">
                        <a:buFont typeface="Arial" pitchFamily="34" charset="0"/>
                        <a:buChar char="•"/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gistros/anexos</a:t>
                      </a:r>
                      <a:endParaRPr lang="es-EC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73050" lvl="0" indent="0"/>
                      <a:endParaRPr lang="es-EC" sz="16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32 CuadroTexto"/>
          <p:cNvSpPr txBox="1"/>
          <p:nvPr/>
        </p:nvSpPr>
        <p:spPr>
          <a:xfrm>
            <a:off x="1187624" y="334397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Organización por procesos</a:t>
            </a:r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001557"/>
            <a:ext cx="9034106" cy="596129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="" xmlns:p14="http://schemas.microsoft.com/office/powerpoint/2010/main" val="727794455"/>
              </p:ext>
            </p:extLst>
          </p:nvPr>
        </p:nvGraphicFramePr>
        <p:xfrm>
          <a:off x="467544" y="1268760"/>
          <a:ext cx="8424936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187624" y="334397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Factores de éxi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323528" y="1772816"/>
          <a:ext cx="8568952" cy="3254930"/>
        </p:xfrm>
        <a:graphic>
          <a:graphicData uri="http://schemas.openxmlformats.org/drawingml/2006/table">
            <a:tbl>
              <a:tblPr/>
              <a:tblGrid>
                <a:gridCol w="936105"/>
                <a:gridCol w="2520280"/>
                <a:gridCol w="1512168"/>
                <a:gridCol w="3600399"/>
              </a:tblGrid>
              <a:tr h="627992">
                <a:tc rowSpan="4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 b="1">
                          <a:latin typeface="+mj-lt"/>
                          <a:ea typeface="Calibri"/>
                          <a:cs typeface="Times New Roman"/>
                        </a:rPr>
                        <a:t>REALIZAR COMPRAS</a:t>
                      </a:r>
                      <a:endParaRPr lang="es-EC" sz="18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260" marR="6826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R="71755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Tiempo promedio en recepción de mercadería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Minutos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= </a:t>
                      </a:r>
                      <a:r>
                        <a:rPr lang="es-EC" sz="1800">
                          <a:latin typeface="+mj-lt"/>
                          <a:ea typeface="Calibri"/>
                          <a:cs typeface="Times New Roman"/>
                          <a:sym typeface="Symbol"/>
                        </a:rPr>
                        <a:t></a:t>
                      </a: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 de tiempo de compras / total de compras realizadas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83732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71755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 dirty="0">
                          <a:latin typeface="+mj-lt"/>
                          <a:ea typeface="Calibri"/>
                          <a:cs typeface="Times New Roman"/>
                        </a:rPr>
                        <a:t>Promedio de pago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USD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= </a:t>
                      </a:r>
                      <a:r>
                        <a:rPr lang="es-EC" sz="1800">
                          <a:latin typeface="+mj-lt"/>
                          <a:ea typeface="Calibri"/>
                          <a:cs typeface="Times New Roman"/>
                          <a:sym typeface="Symbol"/>
                        </a:rPr>
                        <a:t></a:t>
                      </a: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 pagos a proveedores / total de proveedores a los que se les compró en el año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2799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71755"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Promedio de compras al año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unidades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= </a:t>
                      </a:r>
                      <a:r>
                        <a:rPr lang="es-EC" sz="1800">
                          <a:latin typeface="+mj-lt"/>
                          <a:ea typeface="Calibri"/>
                          <a:cs typeface="Times New Roman"/>
                          <a:sym typeface="Symbol"/>
                        </a:rPr>
                        <a:t></a:t>
                      </a: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 cantidad de compras realizadas / 12 meses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04665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Cantidad de entregas perfectamente recibidas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>
                          <a:latin typeface="+mj-lt"/>
                          <a:ea typeface="Calibri"/>
                          <a:cs typeface="Times New Roman"/>
                        </a:rPr>
                        <a:t>unidades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s-EC" sz="1800" dirty="0">
                          <a:latin typeface="+mj-lt"/>
                          <a:ea typeface="Calibri"/>
                          <a:cs typeface="Times New Roman"/>
                        </a:rPr>
                        <a:t>= </a:t>
                      </a:r>
                      <a:r>
                        <a:rPr lang="es-EC" sz="1800" dirty="0">
                          <a:latin typeface="+mj-lt"/>
                          <a:ea typeface="Calibri"/>
                          <a:cs typeface="Times New Roman"/>
                          <a:sym typeface="Symbol"/>
                        </a:rPr>
                        <a:t></a:t>
                      </a:r>
                      <a:r>
                        <a:rPr lang="es-EC" sz="1800" dirty="0">
                          <a:latin typeface="+mj-lt"/>
                          <a:ea typeface="Calibri"/>
                          <a:cs typeface="Times New Roman"/>
                        </a:rPr>
                        <a:t> cantidad de suministros correctamente recibidos / cantidad de suministros comprados.</a:t>
                      </a:r>
                    </a:p>
                  </a:txBody>
                  <a:tcPr marL="68260" marR="682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187624" y="620688"/>
            <a:ext cx="669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Indicadores de Gesti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1187624" y="2132856"/>
            <a:ext cx="66967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8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Conclusiones y Recomendacio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95536" y="4056667"/>
            <a:ext cx="2046828" cy="1008112"/>
          </a:xfrm>
          <a:prstGeom prst="rect">
            <a:avLst/>
          </a:prstGeom>
          <a:solidFill>
            <a:schemeClr val="accent1">
              <a:lumMod val="20000"/>
              <a:lumOff val="8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Comercialización </a:t>
            </a:r>
            <a:r>
              <a:rPr lang="es-EC" dirty="0">
                <a:solidFill>
                  <a:schemeClr val="tx1"/>
                </a:solidFill>
              </a:rPr>
              <a:t>y </a:t>
            </a:r>
            <a:r>
              <a:rPr lang="es-EC" dirty="0" smtClean="0">
                <a:solidFill>
                  <a:schemeClr val="tx1"/>
                </a:solidFill>
              </a:rPr>
              <a:t>venta</a:t>
            </a:r>
            <a:endParaRPr lang="es-ES" dirty="0">
              <a:solidFill>
                <a:schemeClr val="tx1"/>
              </a:solidFill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319" y="764704"/>
            <a:ext cx="3312368" cy="2070230"/>
          </a:xfrm>
          <a:prstGeom prst="rect">
            <a:avLst/>
          </a:prstGeom>
        </p:spPr>
      </p:pic>
      <p:sp>
        <p:nvSpPr>
          <p:cNvPr id="3" name="2 Flecha derecha"/>
          <p:cNvSpPr/>
          <p:nvPr/>
        </p:nvSpPr>
        <p:spPr>
          <a:xfrm>
            <a:off x="4355976" y="1532369"/>
            <a:ext cx="858123" cy="53717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118134" y="3840643"/>
            <a:ext cx="2630330" cy="1296144"/>
          </a:xfrm>
          <a:prstGeom prst="rect">
            <a:avLst/>
          </a:prstGeom>
          <a:solidFill>
            <a:schemeClr val="accent1">
              <a:lumMod val="20000"/>
              <a:lumOff val="8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175" algn="ctr"/>
            <a:r>
              <a:rPr lang="es-EC" dirty="0" smtClean="0">
                <a:solidFill>
                  <a:schemeClr val="tx1"/>
                </a:solidFill>
              </a:rPr>
              <a:t>respaldan </a:t>
            </a:r>
            <a:r>
              <a:rPr lang="es-EC" dirty="0">
                <a:solidFill>
                  <a:schemeClr val="tx1"/>
                </a:solidFill>
              </a:rPr>
              <a:t>funciones y estructuras </a:t>
            </a:r>
            <a:r>
              <a:rPr lang="es-EC" dirty="0" smtClean="0">
                <a:solidFill>
                  <a:schemeClr val="tx1"/>
                </a:solidFill>
              </a:rPr>
              <a:t>del </a:t>
            </a:r>
            <a:r>
              <a:rPr lang="es-EC" dirty="0">
                <a:solidFill>
                  <a:schemeClr val="tx1"/>
                </a:solidFill>
              </a:rPr>
              <a:t>cuerpo </a:t>
            </a:r>
            <a:r>
              <a:rPr lang="es-EC" dirty="0" smtClean="0">
                <a:solidFill>
                  <a:schemeClr val="tx1"/>
                </a:solidFill>
              </a:rPr>
              <a:t>human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5" name="4 Flecha abajo"/>
          <p:cNvSpPr/>
          <p:nvPr/>
        </p:nvSpPr>
        <p:spPr>
          <a:xfrm>
            <a:off x="1256296" y="3044537"/>
            <a:ext cx="651408" cy="79208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8" name="7 Conector recto de flecha"/>
          <p:cNvCxnSpPr>
            <a:stCxn id="4" idx="3"/>
            <a:endCxn id="12" idx="1"/>
          </p:cNvCxnSpPr>
          <p:nvPr/>
        </p:nvCxnSpPr>
        <p:spPr>
          <a:xfrm flipV="1">
            <a:off x="2442364" y="4000652"/>
            <a:ext cx="1229895" cy="560071"/>
          </a:xfrm>
          <a:prstGeom prst="straightConnector1">
            <a:avLst/>
          </a:prstGeom>
          <a:ln w="38100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 de flecha"/>
          <p:cNvCxnSpPr>
            <a:stCxn id="4" idx="3"/>
            <a:endCxn id="13" idx="1"/>
          </p:cNvCxnSpPr>
          <p:nvPr/>
        </p:nvCxnSpPr>
        <p:spPr>
          <a:xfrm>
            <a:off x="2442364" y="4560723"/>
            <a:ext cx="1296144" cy="488063"/>
          </a:xfrm>
          <a:prstGeom prst="straightConnector1">
            <a:avLst/>
          </a:prstGeom>
          <a:ln w="38100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3672259" y="3584597"/>
            <a:ext cx="1950404" cy="832110"/>
          </a:xfrm>
          <a:prstGeom prst="rect">
            <a:avLst/>
          </a:prstGeom>
          <a:solidFill>
            <a:schemeClr val="accent1">
              <a:lumMod val="20000"/>
              <a:lumOff val="8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80975"/>
            <a:r>
              <a:rPr lang="es-EC" dirty="0" smtClean="0">
                <a:solidFill>
                  <a:schemeClr val="tx1"/>
                </a:solidFill>
              </a:rPr>
              <a:t>complementos nutricionale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3738508" y="4632731"/>
            <a:ext cx="1950404" cy="832110"/>
          </a:xfrm>
          <a:prstGeom prst="rect">
            <a:avLst/>
          </a:prstGeom>
          <a:solidFill>
            <a:schemeClr val="accent1">
              <a:lumMod val="20000"/>
              <a:lumOff val="8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80975"/>
            <a:r>
              <a:rPr lang="es-EC" dirty="0" smtClean="0">
                <a:solidFill>
                  <a:schemeClr val="tx1"/>
                </a:solidFill>
              </a:rPr>
              <a:t>complementos dietético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9" name="8 Cerrar llave"/>
          <p:cNvSpPr/>
          <p:nvPr/>
        </p:nvSpPr>
        <p:spPr>
          <a:xfrm>
            <a:off x="5688912" y="3552611"/>
            <a:ext cx="281844" cy="1872208"/>
          </a:xfrm>
          <a:prstGeom prst="rightBrace">
            <a:avLst/>
          </a:prstGeom>
          <a:ln w="38100">
            <a:solidFill>
              <a:schemeClr val="accent3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770707"/>
            <a:ext cx="2520280" cy="2129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59671" y="3873631"/>
            <a:ext cx="2648075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4256" y="3717032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264416" y="692696"/>
            <a:ext cx="2052000" cy="720000"/>
          </a:xfrm>
          <a:prstGeom prst="rect">
            <a:avLst/>
          </a:prstGeom>
          <a:solidFill>
            <a:schemeClr val="accent1">
              <a:lumMod val="40000"/>
              <a:lumOff val="6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/>
            <a:r>
              <a:rPr lang="es-EC" sz="2800" b="1" dirty="0" smtClean="0">
                <a:solidFill>
                  <a:schemeClr val="tx1"/>
                </a:solidFill>
                <a:latin typeface="Cooper Black" pitchFamily="18" charset="0"/>
                <a:sym typeface="Wingdings" pitchFamily="2" charset="2"/>
              </a:rPr>
              <a:t>Éxito</a:t>
            </a:r>
            <a:endParaRPr lang="es-EC" sz="2800" dirty="0" smtClean="0">
              <a:solidFill>
                <a:schemeClr val="tx1"/>
              </a:solidFill>
              <a:latin typeface="Cooper Black" pitchFamily="18" charset="0"/>
            </a:endParaRPr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92" y="1124744"/>
            <a:ext cx="2167877" cy="2518695"/>
          </a:xfrm>
          <a:prstGeom prst="rect">
            <a:avLst/>
          </a:prstGeom>
        </p:spPr>
      </p:pic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18676" y="1484784"/>
            <a:ext cx="1789956" cy="1668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47792" y="620688"/>
            <a:ext cx="2052000" cy="720000"/>
          </a:xfrm>
          <a:prstGeom prst="rect">
            <a:avLst/>
          </a:prstGeom>
          <a:solidFill>
            <a:schemeClr val="accent4">
              <a:lumMod val="40000"/>
              <a:lumOff val="6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/>
            <a:r>
              <a:rPr lang="es-EC" sz="2800" b="1" dirty="0" smtClean="0">
                <a:solidFill>
                  <a:schemeClr val="tx1"/>
                </a:solidFill>
                <a:latin typeface="Cooper Black" pitchFamily="18" charset="0"/>
              </a:rPr>
              <a:t>Ciencia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384096" y="3068960"/>
            <a:ext cx="2052000" cy="720000"/>
          </a:xfrm>
          <a:prstGeom prst="rect">
            <a:avLst/>
          </a:prstGeom>
          <a:solidFill>
            <a:schemeClr val="accent2">
              <a:lumMod val="40000"/>
              <a:lumOff val="6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/>
            <a:r>
              <a:rPr lang="es-EC" sz="2800" b="1" dirty="0" smtClean="0">
                <a:solidFill>
                  <a:schemeClr val="tx1"/>
                </a:solidFill>
                <a:latin typeface="Cooper Black" pitchFamily="18" charset="0"/>
              </a:rPr>
              <a:t>Servicio</a:t>
            </a:r>
            <a:endParaRPr lang="es-EC" sz="2800" dirty="0" smtClean="0">
              <a:solidFill>
                <a:schemeClr val="tx1"/>
              </a:solidFill>
              <a:latin typeface="Cooper Black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 descr="35756_400937990898_710590898_4817597_1511475_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998487" y="1772816"/>
            <a:ext cx="4533953" cy="3601974"/>
          </a:xfrm>
          <a:prstGeom prst="rect">
            <a:avLst/>
          </a:prstGeom>
        </p:spPr>
      </p:pic>
      <p:sp>
        <p:nvSpPr>
          <p:cNvPr id="5" name="4 Rectángulo"/>
          <p:cNvSpPr/>
          <p:nvPr/>
        </p:nvSpPr>
        <p:spPr>
          <a:xfrm>
            <a:off x="1259632" y="620688"/>
            <a:ext cx="68321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4Life Research Ecuador LLC.</a:t>
            </a:r>
            <a:endParaRPr lang="es-EC" sz="3600" dirty="0">
              <a:solidFill>
                <a:schemeClr val="tx2">
                  <a:lumMod val="75000"/>
                </a:schemeClr>
              </a:solidFill>
              <a:latin typeface="Cooper Black" pitchFamily="18" charset="0"/>
            </a:endParaRPr>
          </a:p>
        </p:txBody>
      </p:sp>
      <p:pic>
        <p:nvPicPr>
          <p:cNvPr id="6" name="5 Imagen" descr="EC-TF_L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4607" y="1774390"/>
            <a:ext cx="4776531" cy="35823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2051720" y="1481962"/>
            <a:ext cx="51125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tx2">
                    <a:lumMod val="75000"/>
                  </a:schemeClr>
                </a:solidFill>
              </a:rPr>
              <a:t>ORGANIGRAMA</a:t>
            </a:r>
          </a:p>
        </p:txBody>
      </p:sp>
      <p:sp>
        <p:nvSpPr>
          <p:cNvPr id="8" name="7 Rectángulo"/>
          <p:cNvSpPr/>
          <p:nvPr/>
        </p:nvSpPr>
        <p:spPr>
          <a:xfrm>
            <a:off x="1259632" y="620688"/>
            <a:ext cx="68321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4Life Research Ecuador LLC.</a:t>
            </a:r>
            <a:endParaRPr lang="es-EC" sz="3600" dirty="0">
              <a:solidFill>
                <a:schemeClr val="tx2">
                  <a:lumMod val="75000"/>
                </a:schemeClr>
              </a:solidFill>
              <a:latin typeface="Cooper Black" pitchFamily="18" charset="0"/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="" xmlns:p14="http://schemas.microsoft.com/office/powerpoint/2010/main" val="868680416"/>
              </p:ext>
            </p:extLst>
          </p:nvPr>
        </p:nvGraphicFramePr>
        <p:xfrm>
          <a:off x="431540" y="1988840"/>
          <a:ext cx="8352928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="" xmlns:p14="http://schemas.microsoft.com/office/powerpoint/2010/main" val="365654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12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3356992"/>
            <a:ext cx="1194217" cy="2520000"/>
          </a:xfrm>
          <a:prstGeom prst="rect">
            <a:avLst/>
          </a:prstGeom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683568" y="1052736"/>
            <a:ext cx="2988000" cy="720000"/>
          </a:xfrm>
          <a:prstGeom prst="rect">
            <a:avLst/>
          </a:prstGeom>
          <a:solidFill>
            <a:schemeClr val="accent1">
              <a:lumMod val="40000"/>
              <a:lumOff val="6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 defTabSz="355600"/>
            <a:r>
              <a:rPr lang="es-EC" sz="2000" b="1" dirty="0" smtClean="0">
                <a:solidFill>
                  <a:schemeClr val="tx1"/>
                </a:solidFill>
              </a:rPr>
              <a:t>Transfer Factor RioVida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499992" y="1484784"/>
            <a:ext cx="2988000" cy="720000"/>
          </a:xfrm>
          <a:prstGeom prst="rect">
            <a:avLst/>
          </a:prstGeom>
          <a:solidFill>
            <a:schemeClr val="accent1">
              <a:lumMod val="40000"/>
              <a:lumOff val="6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 defTabSz="355600"/>
            <a:r>
              <a:rPr lang="es-EC" sz="2000" b="1" dirty="0" smtClean="0">
                <a:solidFill>
                  <a:schemeClr val="tx1"/>
                </a:solidFill>
              </a:rPr>
              <a:t>Transfer Factor Plus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156000" y="4194893"/>
            <a:ext cx="2988000" cy="720000"/>
          </a:xfrm>
          <a:prstGeom prst="rect">
            <a:avLst/>
          </a:prstGeom>
          <a:solidFill>
            <a:schemeClr val="accent1">
              <a:lumMod val="40000"/>
              <a:lumOff val="60000"/>
              <a:alpha val="82000"/>
            </a:schemeClr>
          </a:solidFill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algn="ctr" defTabSz="355600"/>
            <a:r>
              <a:rPr lang="es-EC" sz="2000" b="1" dirty="0" smtClean="0">
                <a:solidFill>
                  <a:schemeClr val="tx1"/>
                </a:solidFill>
              </a:rPr>
              <a:t>Transfer Factor Advance</a:t>
            </a:r>
          </a:p>
        </p:txBody>
      </p:sp>
      <p:pic>
        <p:nvPicPr>
          <p:cNvPr id="12" name="11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4384" y="1143314"/>
            <a:ext cx="1197848" cy="2520000"/>
          </a:xfrm>
          <a:prstGeom prst="rect">
            <a:avLst/>
          </a:prstGeom>
        </p:spPr>
      </p:pic>
      <p:pic>
        <p:nvPicPr>
          <p:cNvPr id="14" name="1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2816"/>
            <a:ext cx="3168352" cy="4078798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1547664" y="260648"/>
            <a:ext cx="54437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Productos en Ecuador</a:t>
            </a:r>
            <a:endParaRPr lang="es-EC" sz="3600" dirty="0">
              <a:solidFill>
                <a:schemeClr val="tx2">
                  <a:lumMod val="75000"/>
                </a:schemeClr>
              </a:solidFill>
              <a:latin typeface="Cooper Black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5384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3338420"/>
              </p:ext>
            </p:extLst>
          </p:nvPr>
        </p:nvGraphicFramePr>
        <p:xfrm>
          <a:off x="-1441176" y="0"/>
          <a:ext cx="10585176" cy="6453336"/>
        </p:xfrm>
        <a:graphic>
          <a:graphicData uri="http://schemas.openxmlformats.org/presentationml/2006/ole">
            <p:oleObj spid="_x0000_s21527" name="Visio" r:id="rId3" imgW="11554617" imgH="6586706" progId="Visio.Drawing.11">
              <p:embed/>
            </p:oleObj>
          </a:graphicData>
        </a:graphic>
      </p:graphicFrame>
      <p:sp>
        <p:nvSpPr>
          <p:cNvPr id="7" name="6 Rectángulo"/>
          <p:cNvSpPr/>
          <p:nvPr/>
        </p:nvSpPr>
        <p:spPr>
          <a:xfrm>
            <a:off x="2699792" y="0"/>
            <a:ext cx="33843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3600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Problemática </a:t>
            </a:r>
            <a:endParaRPr lang="es-EC" sz="3600" dirty="0">
              <a:solidFill>
                <a:schemeClr val="tx2">
                  <a:lumMod val="75000"/>
                </a:schemeClr>
              </a:solidFill>
              <a:latin typeface="Cooper Black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611560" y="3109024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Diagnóstico Situacional</a:t>
            </a:r>
            <a:endParaRPr lang="es-EC" dirty="0"/>
          </a:p>
        </p:txBody>
      </p:sp>
      <p:sp>
        <p:nvSpPr>
          <p:cNvPr id="6" name="5 Abrir llave"/>
          <p:cNvSpPr/>
          <p:nvPr/>
        </p:nvSpPr>
        <p:spPr>
          <a:xfrm>
            <a:off x="2411760" y="1812880"/>
            <a:ext cx="360040" cy="3384376"/>
          </a:xfrm>
          <a:prstGeom prst="leftBrace">
            <a:avLst/>
          </a:prstGeom>
          <a:ln w="28575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2843808" y="2028904"/>
            <a:ext cx="266429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>
                <a:solidFill>
                  <a:schemeClr val="tx2">
                    <a:lumMod val="75000"/>
                  </a:schemeClr>
                </a:solidFill>
              </a:rPr>
              <a:t>Análisis Externo</a:t>
            </a:r>
          </a:p>
          <a:p>
            <a:endParaRPr lang="es-ES" dirty="0" smtClean="0">
              <a:solidFill>
                <a:schemeClr val="tx2">
                  <a:lumMod val="75000"/>
                </a:schemeClr>
              </a:solidFill>
            </a:endParaRPr>
          </a:p>
          <a:p>
            <a:endParaRPr lang="es-ES" dirty="0">
              <a:solidFill>
                <a:schemeClr val="tx2">
                  <a:lumMod val="75000"/>
                </a:schemeClr>
              </a:solidFill>
            </a:endParaRPr>
          </a:p>
          <a:p>
            <a:endParaRPr lang="es-ES" dirty="0" smtClean="0">
              <a:solidFill>
                <a:schemeClr val="tx2">
                  <a:lumMod val="75000"/>
                </a:schemeClr>
              </a:solidFill>
            </a:endParaRPr>
          </a:p>
          <a:p>
            <a:endParaRPr lang="es-ES" dirty="0">
              <a:solidFill>
                <a:schemeClr val="tx2">
                  <a:lumMod val="75000"/>
                </a:schemeClr>
              </a:solidFill>
            </a:endParaRPr>
          </a:p>
          <a:p>
            <a:endParaRPr lang="es-ES" dirty="0" smtClean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s-ES" dirty="0" smtClean="0">
                <a:solidFill>
                  <a:schemeClr val="tx2">
                    <a:lumMod val="75000"/>
                  </a:schemeClr>
                </a:solidFill>
              </a:rPr>
              <a:t>Análisis Interno</a:t>
            </a:r>
          </a:p>
          <a:p>
            <a:endParaRPr lang="es-ES" dirty="0" smtClean="0">
              <a:solidFill>
                <a:schemeClr val="tx2">
                  <a:lumMod val="75000"/>
                </a:schemeClr>
              </a:solidFill>
            </a:endParaRPr>
          </a:p>
          <a:p>
            <a:endParaRPr lang="es-ES" dirty="0">
              <a:solidFill>
                <a:schemeClr val="tx2">
                  <a:lumMod val="75000"/>
                </a:schemeClr>
              </a:solidFill>
            </a:endParaRPr>
          </a:p>
          <a:p>
            <a:endParaRPr lang="es-ES" dirty="0" smtClean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s-ES" dirty="0" smtClean="0">
                <a:solidFill>
                  <a:schemeClr val="tx2">
                    <a:lumMod val="75000"/>
                  </a:schemeClr>
                </a:solidFill>
              </a:rPr>
              <a:t>Análisis FODA</a:t>
            </a:r>
          </a:p>
          <a:p>
            <a:endParaRPr lang="es-EC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4788024" y="1308824"/>
            <a:ext cx="201622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croambiente</a:t>
            </a:r>
            <a:endParaRPr lang="es-EC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0"/>
            <a:endParaRPr lang="es-ES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0"/>
            <a:endParaRPr lang="es-ES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0"/>
            <a:endParaRPr lang="es-ES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0"/>
            <a:endParaRPr lang="es-EC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0"/>
            <a:r>
              <a:rPr lang="es-EC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icroambiente</a:t>
            </a:r>
          </a:p>
          <a:p>
            <a:endParaRPr lang="es-EC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6732240" y="876776"/>
            <a:ext cx="201622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sz="1600" dirty="0">
                <a:solidFill>
                  <a:schemeClr val="accent3">
                    <a:lumMod val="75000"/>
                  </a:schemeClr>
                </a:solidFill>
              </a:rPr>
              <a:t>Económico</a:t>
            </a:r>
          </a:p>
          <a:p>
            <a:pPr lvl="0"/>
            <a:r>
              <a:rPr lang="es-EC" sz="1600" dirty="0">
                <a:solidFill>
                  <a:schemeClr val="accent3">
                    <a:lumMod val="75000"/>
                  </a:schemeClr>
                </a:solidFill>
              </a:rPr>
              <a:t>Tecnológico</a:t>
            </a:r>
          </a:p>
          <a:p>
            <a:pPr lvl="0"/>
            <a:r>
              <a:rPr lang="es-EC" sz="1600" dirty="0">
                <a:solidFill>
                  <a:schemeClr val="accent3">
                    <a:lumMod val="75000"/>
                  </a:schemeClr>
                </a:solidFill>
              </a:rPr>
              <a:t>Socio/cultural</a:t>
            </a:r>
          </a:p>
          <a:p>
            <a:pPr lvl="0"/>
            <a:r>
              <a:rPr lang="es-EC" sz="1600" dirty="0">
                <a:solidFill>
                  <a:schemeClr val="accent3">
                    <a:lumMod val="75000"/>
                  </a:schemeClr>
                </a:solidFill>
              </a:rPr>
              <a:t>Político</a:t>
            </a:r>
          </a:p>
          <a:p>
            <a:r>
              <a:rPr lang="es-EC" sz="1600" dirty="0">
                <a:solidFill>
                  <a:schemeClr val="accent3">
                    <a:lumMod val="75000"/>
                  </a:schemeClr>
                </a:solidFill>
              </a:rPr>
              <a:t>Legal</a:t>
            </a:r>
          </a:p>
        </p:txBody>
      </p:sp>
      <p:sp>
        <p:nvSpPr>
          <p:cNvPr id="10" name="9 CuadroTexto"/>
          <p:cNvSpPr txBox="1"/>
          <p:nvPr/>
        </p:nvSpPr>
        <p:spPr>
          <a:xfrm>
            <a:off x="6732240" y="2460952"/>
            <a:ext cx="20162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sz="1600" dirty="0">
                <a:solidFill>
                  <a:schemeClr val="accent4">
                    <a:lumMod val="75000"/>
                  </a:schemeClr>
                </a:solidFill>
              </a:rPr>
              <a:t>Proveedores</a:t>
            </a:r>
          </a:p>
          <a:p>
            <a:pPr lvl="0"/>
            <a:r>
              <a:rPr lang="es-EC" sz="1600" dirty="0">
                <a:solidFill>
                  <a:schemeClr val="accent4">
                    <a:lumMod val="75000"/>
                  </a:schemeClr>
                </a:solidFill>
              </a:rPr>
              <a:t>Clientes</a:t>
            </a:r>
          </a:p>
          <a:p>
            <a:r>
              <a:rPr lang="es-EC" sz="1600" dirty="0">
                <a:solidFill>
                  <a:schemeClr val="accent4">
                    <a:lumMod val="75000"/>
                  </a:schemeClr>
                </a:solidFill>
              </a:rPr>
              <a:t>Competencia</a:t>
            </a:r>
          </a:p>
        </p:txBody>
      </p:sp>
      <p:sp>
        <p:nvSpPr>
          <p:cNvPr id="11" name="10 Abrir llave"/>
          <p:cNvSpPr/>
          <p:nvPr/>
        </p:nvSpPr>
        <p:spPr>
          <a:xfrm>
            <a:off x="4572000" y="1164808"/>
            <a:ext cx="288032" cy="2088232"/>
          </a:xfrm>
          <a:prstGeom prst="leftBrace">
            <a:avLst/>
          </a:prstGeom>
          <a:ln w="28575">
            <a:solidFill>
              <a:srgbClr val="9999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Abrir llave"/>
          <p:cNvSpPr/>
          <p:nvPr/>
        </p:nvSpPr>
        <p:spPr>
          <a:xfrm>
            <a:off x="6516216" y="876776"/>
            <a:ext cx="288032" cy="1296144"/>
          </a:xfrm>
          <a:prstGeom prst="leftBrace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Abrir llave"/>
          <p:cNvSpPr/>
          <p:nvPr/>
        </p:nvSpPr>
        <p:spPr>
          <a:xfrm>
            <a:off x="6516216" y="2460952"/>
            <a:ext cx="288032" cy="792088"/>
          </a:xfrm>
          <a:prstGeom prst="leftBrace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4077071"/>
            <a:ext cx="3384376" cy="1446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CuadroTexto"/>
          <p:cNvSpPr txBox="1"/>
          <p:nvPr/>
        </p:nvSpPr>
        <p:spPr>
          <a:xfrm>
            <a:off x="9252520" y="2028904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endParaRPr lang="es-EC" dirty="0"/>
          </a:p>
          <a:p>
            <a:endParaRPr lang="es-EC" dirty="0"/>
          </a:p>
        </p:txBody>
      </p:sp>
      <p:sp>
        <p:nvSpPr>
          <p:cNvPr id="2" name="Text Box 248"/>
          <p:cNvSpPr txBox="1">
            <a:spLocks noChangeArrowheads="1"/>
          </p:cNvSpPr>
          <p:nvPr/>
        </p:nvSpPr>
        <p:spPr bwMode="auto">
          <a:xfrm>
            <a:off x="467544" y="1988840"/>
            <a:ext cx="3636913" cy="2736304"/>
          </a:xfrm>
          <a:prstGeom prst="rect">
            <a:avLst/>
          </a:prstGeom>
          <a:solidFill>
            <a:srgbClr val="FDE9D9"/>
          </a:solidFill>
          <a:ln w="28575">
            <a:solidFill>
              <a:srgbClr val="E68900"/>
            </a:solidFill>
            <a:miter lim="800000"/>
            <a:headEnd/>
            <a:tailEnd/>
          </a:ln>
        </p:spPr>
        <p:txBody>
          <a:bodyPr vert="horz" wrap="square" lIns="36000" tIns="0" rIns="36000" bIns="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MISIÓN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dirty="0" smtClean="0">
                <a:latin typeface="+mj-lt"/>
              </a:rPr>
              <a:t>Trabajar "juntos, edificando vidas", brindando productos innovadores que respalden el sistema inmunológico, contribuyendo al desarrollo social y económico de la comunidad ecuatoriana, contando para ello con recurso humano con principios y valores éticos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3" name="Oval 247"/>
          <p:cNvSpPr>
            <a:spLocks noChangeArrowheads="1"/>
          </p:cNvSpPr>
          <p:nvPr/>
        </p:nvSpPr>
        <p:spPr bwMode="auto">
          <a:xfrm>
            <a:off x="4355976" y="404664"/>
            <a:ext cx="4572000" cy="2736304"/>
          </a:xfrm>
          <a:prstGeom prst="ellipse">
            <a:avLst/>
          </a:prstGeom>
          <a:solidFill>
            <a:srgbClr val="EAF1DD"/>
          </a:solidFill>
          <a:ln w="31750">
            <a:solidFill>
              <a:srgbClr val="9BBB59">
                <a:alpha val="89803"/>
              </a:srgbClr>
            </a:solidFill>
            <a:round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VISIÓN 2015</a:t>
            </a:r>
            <a:endParaRPr lang="es-EC" dirty="0" smtClean="0">
              <a:latin typeface="+mj-lt"/>
            </a:endParaRPr>
          </a:p>
          <a:p>
            <a:pPr algn="ctr"/>
            <a:r>
              <a:rPr lang="es-ES" i="1" dirty="0" smtClean="0">
                <a:latin typeface="+mj-lt"/>
              </a:rPr>
              <a:t>Ser reconocidos como la empresa más innovadora en la industria de productos naturales en Ecuador,  logrando un impacto positivo en las vidas de las personas  a través de la calidad, el éxito y el servicio a la comunidad. 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1822" name="Text Box 254"/>
          <p:cNvSpPr txBox="1">
            <a:spLocks noChangeArrowheads="1"/>
          </p:cNvSpPr>
          <p:nvPr/>
        </p:nvSpPr>
        <p:spPr bwMode="auto">
          <a:xfrm>
            <a:off x="5508104" y="3573016"/>
            <a:ext cx="2915816" cy="2160240"/>
          </a:xfrm>
          <a:prstGeom prst="rect">
            <a:avLst/>
          </a:prstGeom>
          <a:solidFill>
            <a:srgbClr val="E5DFEC"/>
          </a:solidFill>
          <a:ln w="31750">
            <a:solidFill>
              <a:srgbClr val="5F497A"/>
            </a:solidFill>
            <a:miter lim="800000"/>
            <a:headEnd/>
            <a:tailEnd/>
          </a:ln>
          <a:effectLst/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PRINCIPIOS Y VALORES</a:t>
            </a:r>
            <a:endParaRPr lang="es-EC" dirty="0" smtClean="0">
              <a:latin typeface="+mj-lt"/>
            </a:endParaRPr>
          </a:p>
          <a:p>
            <a:pPr marL="179388"/>
            <a:r>
              <a:rPr lang="es-EC" dirty="0" smtClean="0">
                <a:latin typeface="+mj-lt"/>
              </a:rPr>
              <a:t>Integridad</a:t>
            </a:r>
          </a:p>
          <a:p>
            <a:pPr marL="179388"/>
            <a:r>
              <a:rPr lang="es-EC" dirty="0" smtClean="0">
                <a:latin typeface="+mj-lt"/>
              </a:rPr>
              <a:t>Obligación moral</a:t>
            </a:r>
          </a:p>
          <a:p>
            <a:pPr marL="179388"/>
            <a:r>
              <a:rPr lang="es-EC" dirty="0" smtClean="0">
                <a:latin typeface="+mj-lt"/>
              </a:rPr>
              <a:t>Confianza</a:t>
            </a:r>
          </a:p>
          <a:p>
            <a:pPr marL="179388"/>
            <a:r>
              <a:rPr lang="es-EC" dirty="0" smtClean="0">
                <a:latin typeface="+mj-lt"/>
              </a:rPr>
              <a:t>Respeto</a:t>
            </a:r>
          </a:p>
          <a:p>
            <a:pPr marL="179388"/>
            <a:r>
              <a:rPr lang="es-EC" dirty="0" smtClean="0">
                <a:latin typeface="+mj-lt"/>
              </a:rPr>
              <a:t>Responsabilidad</a:t>
            </a:r>
          </a:p>
          <a:p>
            <a:pPr marL="179388"/>
            <a:r>
              <a:rPr lang="es-EC" dirty="0" smtClean="0">
                <a:latin typeface="+mj-lt"/>
              </a:rPr>
              <a:t>Trabajo en equipo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395536" y="188640"/>
            <a:ext cx="33123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 smtClean="0">
                <a:solidFill>
                  <a:schemeClr val="tx2">
                    <a:lumMod val="75000"/>
                  </a:schemeClr>
                </a:solidFill>
                <a:latin typeface="Cooper Black" pitchFamily="18" charset="0"/>
              </a:rPr>
              <a:t>Mapa Estratégico</a:t>
            </a:r>
          </a:p>
        </p:txBody>
      </p:sp>
      <p:sp>
        <p:nvSpPr>
          <p:cNvPr id="1816" name="Text Box 246"/>
          <p:cNvSpPr txBox="1">
            <a:spLocks noChangeArrowheads="1"/>
          </p:cNvSpPr>
          <p:nvPr/>
        </p:nvSpPr>
        <p:spPr bwMode="auto">
          <a:xfrm>
            <a:off x="251520" y="1988840"/>
            <a:ext cx="2880000" cy="3960000"/>
          </a:xfrm>
          <a:prstGeom prst="rect">
            <a:avLst/>
          </a:prstGeom>
          <a:solidFill>
            <a:srgbClr val="F2DBDB"/>
          </a:solidFill>
          <a:ln w="31750">
            <a:solidFill>
              <a:srgbClr val="C0504D"/>
            </a:solidFill>
            <a:miter lim="800000"/>
            <a:headEnd/>
            <a:tailEnd/>
          </a:ln>
          <a:effectLst/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2011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OBJETIVO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Eliminar errores en los pagos de comisiones a distribuidores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POLÍTICA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Los procesos de la empresa están orientados a la satisfacción de los clientes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ESTRATEGIAS</a:t>
            </a:r>
            <a:endParaRPr lang="es-EC" dirty="0" smtClean="0">
              <a:latin typeface="+mj-lt"/>
            </a:endParaRPr>
          </a:p>
          <a:p>
            <a:pPr algn="ctr"/>
            <a:r>
              <a:rPr lang="es-ES" dirty="0" smtClean="0">
                <a:latin typeface="+mj-lt"/>
              </a:rPr>
              <a:t>Levantamiento de procesos y mejoramiento de los mismos</a:t>
            </a:r>
            <a:endParaRPr lang="es-EC" dirty="0" smtClean="0">
              <a:latin typeface="+mj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1820" name="Text Box 252"/>
          <p:cNvSpPr txBox="1">
            <a:spLocks noChangeArrowheads="1"/>
          </p:cNvSpPr>
          <p:nvPr/>
        </p:nvSpPr>
        <p:spPr bwMode="auto">
          <a:xfrm>
            <a:off x="3131840" y="1556792"/>
            <a:ext cx="2880000" cy="3960000"/>
          </a:xfrm>
          <a:prstGeom prst="rect">
            <a:avLst/>
          </a:prstGeom>
          <a:solidFill>
            <a:srgbClr val="F2DBDB"/>
          </a:solidFill>
          <a:ln w="31750">
            <a:solidFill>
              <a:srgbClr val="C0504D"/>
            </a:solidFill>
            <a:miter lim="800000"/>
            <a:headEnd/>
            <a:tailEnd/>
          </a:ln>
          <a:effectLst/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2012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OBJETIVO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Estandarizar los procesos de la empresa.</a:t>
            </a:r>
          </a:p>
          <a:p>
            <a:pPr algn="ctr"/>
            <a:r>
              <a:rPr lang="es-EC" i="1" dirty="0" smtClean="0">
                <a:latin typeface="+mj-lt"/>
              </a:rPr>
              <a:t> 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POLÍTICA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Revisar y evaluar una vez al año la efectividad de los procesos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ESTRATEGIAS</a:t>
            </a:r>
            <a:endParaRPr lang="es-EC" dirty="0" smtClean="0">
              <a:latin typeface="+mj-lt"/>
            </a:endParaRPr>
          </a:p>
          <a:p>
            <a:pPr algn="ctr"/>
            <a:r>
              <a:rPr lang="es-ES" dirty="0" smtClean="0">
                <a:latin typeface="+mj-lt"/>
              </a:rPr>
              <a:t>Elaborar un manual de procesos.</a:t>
            </a:r>
            <a:r>
              <a:rPr lang="es-EC" dirty="0" smtClean="0">
                <a:latin typeface="+mj-lt"/>
              </a:rPr>
              <a:t> 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1817" name="Text Box 249"/>
          <p:cNvSpPr txBox="1">
            <a:spLocks noChangeArrowheads="1"/>
          </p:cNvSpPr>
          <p:nvPr/>
        </p:nvSpPr>
        <p:spPr bwMode="auto">
          <a:xfrm>
            <a:off x="6012160" y="1124744"/>
            <a:ext cx="2880000" cy="3960000"/>
          </a:xfrm>
          <a:prstGeom prst="rect">
            <a:avLst/>
          </a:prstGeom>
          <a:solidFill>
            <a:srgbClr val="C6D9F1"/>
          </a:solidFill>
          <a:ln w="31750">
            <a:solidFill>
              <a:srgbClr val="4F81BD"/>
            </a:solidFill>
            <a:miter lim="800000"/>
            <a:headEnd/>
            <a:tailEnd/>
          </a:ln>
          <a:effectLst/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2013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OBJETIVO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Mejorar los tiempos de acción de los diferentes procesos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POLÍTICA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Realizar evaluaciones periódicas de los procesos de la empresa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ESTRATEGIAS</a:t>
            </a:r>
            <a:endParaRPr lang="es-EC" dirty="0" smtClean="0">
              <a:latin typeface="+mj-lt"/>
            </a:endParaRPr>
          </a:p>
          <a:p>
            <a:pPr algn="ctr"/>
            <a:r>
              <a:rPr lang="es-ES" dirty="0" smtClean="0">
                <a:latin typeface="+mj-lt"/>
              </a:rPr>
              <a:t>Mejoramiento de procesos de la empresa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1818" name="Text Box 250"/>
          <p:cNvSpPr txBox="1">
            <a:spLocks noChangeArrowheads="1"/>
          </p:cNvSpPr>
          <p:nvPr/>
        </p:nvSpPr>
        <p:spPr bwMode="auto">
          <a:xfrm>
            <a:off x="1656008" y="2060848"/>
            <a:ext cx="2988000" cy="3600400"/>
          </a:xfrm>
          <a:prstGeom prst="rect">
            <a:avLst/>
          </a:prstGeom>
          <a:solidFill>
            <a:srgbClr val="FFFECE"/>
          </a:solidFill>
          <a:ln w="28575">
            <a:solidFill>
              <a:srgbClr val="FFFF00"/>
            </a:solidFill>
            <a:miter lim="800000"/>
            <a:headEnd/>
            <a:tailEnd/>
          </a:ln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2014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OBJETIVO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Contar con una estructura estable de la organización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POLÍTICA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Realizar una revisión anual de los puestos de trabajo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ESTRATEGIAS</a:t>
            </a:r>
            <a:endParaRPr lang="es-EC" dirty="0" smtClean="0">
              <a:latin typeface="+mj-lt"/>
            </a:endParaRPr>
          </a:p>
          <a:p>
            <a:pPr algn="ctr"/>
            <a:r>
              <a:rPr lang="es-ES" dirty="0" smtClean="0">
                <a:latin typeface="+mj-lt"/>
              </a:rPr>
              <a:t>Establecer una estructura organizacional por procesos</a:t>
            </a:r>
            <a:endParaRPr lang="es-EC" dirty="0" smtClean="0">
              <a:latin typeface="+mj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  <p:sp>
        <p:nvSpPr>
          <p:cNvPr id="1819" name="Text Box 251"/>
          <p:cNvSpPr txBox="1">
            <a:spLocks noChangeArrowheads="1"/>
          </p:cNvSpPr>
          <p:nvPr/>
        </p:nvSpPr>
        <p:spPr bwMode="auto">
          <a:xfrm>
            <a:off x="4644008" y="1340768"/>
            <a:ext cx="3240000" cy="3816424"/>
          </a:xfrm>
          <a:prstGeom prst="rect">
            <a:avLst/>
          </a:prstGeom>
          <a:solidFill>
            <a:srgbClr val="FFFECE"/>
          </a:solidFill>
          <a:ln w="28575">
            <a:solidFill>
              <a:srgbClr val="FFFF00"/>
            </a:solidFill>
            <a:miter lim="800000"/>
            <a:headEnd/>
            <a:tailEnd/>
          </a:ln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EC" b="1" dirty="0" smtClean="0">
                <a:latin typeface="+mj-lt"/>
              </a:rPr>
              <a:t>2015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OBJETIVO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Incrementar la participación en el mercado de la empresa en un 15%</a:t>
            </a:r>
          </a:p>
          <a:p>
            <a:pPr algn="ctr"/>
            <a:r>
              <a:rPr lang="es-EC" i="1" dirty="0" smtClean="0">
                <a:latin typeface="+mj-lt"/>
              </a:rPr>
              <a:t> </a:t>
            </a:r>
            <a:endParaRPr lang="es-EC" dirty="0" smtClean="0">
              <a:latin typeface="+mj-lt"/>
            </a:endParaRPr>
          </a:p>
          <a:p>
            <a:pPr algn="ctr"/>
            <a:r>
              <a:rPr lang="es-EC" i="1" u="sng" dirty="0" smtClean="0">
                <a:latin typeface="+mj-lt"/>
              </a:rPr>
              <a:t>POLÍTICAS</a:t>
            </a:r>
            <a:endParaRPr lang="es-EC" dirty="0" smtClean="0">
              <a:latin typeface="+mj-lt"/>
            </a:endParaRPr>
          </a:p>
          <a:p>
            <a:pPr algn="ctr"/>
            <a:r>
              <a:rPr lang="es-EC" dirty="0" smtClean="0">
                <a:latin typeface="+mj-lt"/>
              </a:rPr>
              <a:t>Establecer una planificación anual por parte de la Gerencia General.</a:t>
            </a:r>
          </a:p>
          <a:p>
            <a:pPr algn="ctr"/>
            <a:r>
              <a:rPr lang="es-EC" dirty="0" smtClean="0">
                <a:latin typeface="+mj-lt"/>
              </a:rPr>
              <a:t> </a:t>
            </a:r>
          </a:p>
          <a:p>
            <a:pPr algn="ctr"/>
            <a:r>
              <a:rPr lang="es-EC" i="1" u="sng" dirty="0" smtClean="0">
                <a:latin typeface="+mj-lt"/>
              </a:rPr>
              <a:t>ESTRATEGIAS</a:t>
            </a:r>
            <a:endParaRPr lang="es-EC" dirty="0" smtClean="0">
              <a:latin typeface="+mj-lt"/>
            </a:endParaRPr>
          </a:p>
          <a:p>
            <a:pPr algn="ctr"/>
            <a:r>
              <a:rPr lang="es-ES" dirty="0" smtClean="0">
                <a:latin typeface="+mj-lt"/>
              </a:rPr>
              <a:t>Elaborar un Plan de Marketing para los productos de la empresa </a:t>
            </a:r>
            <a:endParaRPr lang="es-EC" dirty="0" smtClean="0">
              <a:latin typeface="+mj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75124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822" grpId="0" animBg="1"/>
      <p:bldP spid="1816" grpId="0" animBg="1"/>
      <p:bldP spid="1816" grpId="1" animBg="1"/>
      <p:bldP spid="1820" grpId="0" animBg="1"/>
      <p:bldP spid="1820" grpId="1" animBg="1"/>
      <p:bldP spid="1817" grpId="0" animBg="1"/>
      <p:bldP spid="1817" grpId="1" animBg="1"/>
      <p:bldP spid="1818" grpId="0" animBg="1"/>
      <p:bldP spid="1819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6</TotalTime>
  <Words>512</Words>
  <Application>Microsoft Office PowerPoint</Application>
  <PresentationFormat>Presentación en pantalla (4:3)</PresentationFormat>
  <Paragraphs>209</Paragraphs>
  <Slides>19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9</vt:i4>
      </vt:variant>
    </vt:vector>
  </HeadingPairs>
  <TitlesOfParts>
    <vt:vector size="22" baseType="lpstr">
      <vt:lpstr>Tema de Office</vt:lpstr>
      <vt:lpstr>Visio</vt:lpstr>
      <vt:lpstr>Ecuación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Ricardo</dc:creator>
  <cp:lastModifiedBy>Prestamos</cp:lastModifiedBy>
  <cp:revision>67</cp:revision>
  <dcterms:created xsi:type="dcterms:W3CDTF">2010-12-07T04:05:31Z</dcterms:created>
  <dcterms:modified xsi:type="dcterms:W3CDTF">2011-04-14T14:58:43Z</dcterms:modified>
</cp:coreProperties>
</file>